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24028" w:rsidRDefault="00024028" w:rsidP="00024028">
      <w:pPr>
        <w:pStyle w:val="1"/>
      </w:pPr>
      <w:r>
        <w:rPr>
          <w:rFonts w:hint="eastAsia"/>
        </w:rPr>
        <w:t>第二章、java内存区域和内存溢出异常</w:t>
      </w:r>
    </w:p>
    <w:p w:rsidR="00024028" w:rsidRPr="00024028" w:rsidRDefault="00024028" w:rsidP="00024028">
      <w:pPr>
        <w:pStyle w:val="2"/>
      </w:pPr>
      <w:r>
        <w:rPr>
          <w:rFonts w:hint="eastAsia"/>
        </w:rPr>
        <w:t>2.2、运行时数据区域</w:t>
      </w:r>
    </w:p>
    <w:p w:rsidR="002E0F6D" w:rsidRPr="00024028" w:rsidRDefault="002E0F6D" w:rsidP="00024028">
      <w:pPr>
        <w:rPr>
          <w:b/>
          <w:sz w:val="72"/>
        </w:rPr>
      </w:pPr>
      <w:r w:rsidRPr="00024028">
        <w:rPr>
          <w:rFonts w:hint="eastAsia"/>
          <w:b/>
          <w:sz w:val="32"/>
        </w:rPr>
        <w:t>虚拟机内存模型</w:t>
      </w:r>
    </w:p>
    <w:p w:rsidR="00987E1F" w:rsidRDefault="00793784" w:rsidP="00987E1F">
      <w:r>
        <w:object w:dxaOrig="9028" w:dyaOrig="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506.4pt" o:ole="">
            <v:imagedata r:id="rId8" o:title=""/>
          </v:shape>
          <o:OLEObject Type="Embed" ProgID="Visio.Drawing.15" ShapeID="_x0000_i1025" DrawAspect="Content" ObjectID="_1601150168" r:id="rId9"/>
        </w:object>
      </w:r>
    </w:p>
    <w:p w:rsidR="00024028" w:rsidRDefault="00024028" w:rsidP="00987E1F"/>
    <w:p w:rsidR="00024028" w:rsidRDefault="00024028" w:rsidP="00024028">
      <w:pPr>
        <w:pStyle w:val="2"/>
      </w:pPr>
      <w:r>
        <w:rPr>
          <w:rFonts w:hint="eastAsia"/>
        </w:rPr>
        <w:lastRenderedPageBreak/>
        <w:t>2.3、hotspot虚拟机对象相关</w:t>
      </w:r>
    </w:p>
    <w:p w:rsidR="00024028" w:rsidRDefault="00024028" w:rsidP="00024028">
      <w:pPr>
        <w:pStyle w:val="3"/>
      </w:pPr>
      <w:r>
        <w:rPr>
          <w:rFonts w:hint="eastAsia"/>
        </w:rPr>
        <w:t>2.3.1、对象的创建过程</w:t>
      </w:r>
    </w:p>
    <w:p w:rsidR="00024028" w:rsidRDefault="00024028" w:rsidP="00024028">
      <w:r>
        <w:object w:dxaOrig="8943" w:dyaOrig="11811">
          <v:shape id="_x0000_i1026" type="#_x0000_t75" style="width:415.65pt;height:548.15pt" o:ole="">
            <v:imagedata r:id="rId10" o:title=""/>
          </v:shape>
          <o:OLEObject Type="Embed" ProgID="Visio.Drawing.15" ShapeID="_x0000_i1026" DrawAspect="Content" ObjectID="_1601150169" r:id="rId11"/>
        </w:object>
      </w:r>
    </w:p>
    <w:p w:rsidR="00024028" w:rsidRDefault="00024028" w:rsidP="00024028">
      <w:pPr>
        <w:pStyle w:val="3"/>
      </w:pPr>
      <w:r>
        <w:rPr>
          <w:rFonts w:hint="eastAsia"/>
        </w:rPr>
        <w:lastRenderedPageBreak/>
        <w:t>2.3.2、对象的内存布局</w:t>
      </w:r>
    </w:p>
    <w:p w:rsidR="00024028" w:rsidRPr="00024028" w:rsidRDefault="00024028" w:rsidP="00024028"/>
    <w:p w:rsidR="00024028" w:rsidRPr="00024028" w:rsidRDefault="00024028" w:rsidP="002C5616">
      <w:pPr>
        <w:pStyle w:val="3"/>
      </w:pPr>
      <w:r>
        <w:rPr>
          <w:rFonts w:hint="eastAsia"/>
        </w:rPr>
        <w:t>2.3.3、对象的访问</w:t>
      </w:r>
    </w:p>
    <w:p w:rsidR="002C5616" w:rsidRDefault="002C5616" w:rsidP="002C5616">
      <w:pPr>
        <w:pStyle w:val="4"/>
      </w:pPr>
      <w:r>
        <w:t>2.3.</w:t>
      </w:r>
      <w:r>
        <w:rPr>
          <w:rFonts w:hint="eastAsia"/>
        </w:rPr>
        <w:t>3</w:t>
      </w:r>
      <w:r>
        <w:t>.1、句柄访问方式</w:t>
      </w:r>
    </w:p>
    <w:p w:rsidR="002C5616" w:rsidRDefault="002C5616" w:rsidP="002C5616">
      <w:r>
        <w:t>Java堆会划分一块内存来作为句柄池，reference中存储的就是对象的句柄地址，句柄中包含了实例数据与类型数据的具体地址信息</w:t>
      </w:r>
    </w:p>
    <w:p w:rsidR="002C5616" w:rsidRDefault="002C5616" w:rsidP="002C5616">
      <w:r>
        <w:rPr>
          <w:rFonts w:hint="eastAsia"/>
        </w:rPr>
        <w:t>优点：</w:t>
      </w:r>
      <w:r>
        <w:t>reference中存储的是稳定的句柄地址，在对象移动时，只会改变句柄中示例数据指针，而reference并不需要改变</w:t>
      </w:r>
    </w:p>
    <w:p w:rsidR="002C5616" w:rsidRDefault="002C5616" w:rsidP="002C5616"/>
    <w:p w:rsidR="002C5616" w:rsidRDefault="002C5616" w:rsidP="002C5616">
      <w:pPr>
        <w:pStyle w:val="4"/>
      </w:pPr>
      <w:r>
        <w:t>2.3.</w:t>
      </w:r>
      <w:r>
        <w:rPr>
          <w:rFonts w:hint="eastAsia"/>
        </w:rPr>
        <w:t>3</w:t>
      </w:r>
      <w:r>
        <w:t>.2、直接指针访问</w:t>
      </w:r>
    </w:p>
    <w:p w:rsidR="002C5616" w:rsidRDefault="002C5616" w:rsidP="002C5616">
      <w:r>
        <w:t>Java堆对象的布局中就必须考虑如何防止访问类型数据的相关信息，而，reference中存储的直接就是对象地址。</w:t>
      </w:r>
    </w:p>
    <w:p w:rsidR="002C5616" w:rsidRDefault="002C5616" w:rsidP="002C5616">
      <w:r>
        <w:rPr>
          <w:rFonts w:hint="eastAsia"/>
        </w:rPr>
        <w:t>优点：速度快，节省了一次指针定位的时间开销。由于对象的访问在</w:t>
      </w:r>
      <w:r>
        <w:t>java中非常频繁，积少成多。 Hotspot就是这种方式。</w:t>
      </w:r>
    </w:p>
    <w:p w:rsidR="00024028" w:rsidRDefault="00024028" w:rsidP="00024028"/>
    <w:p w:rsidR="00024028" w:rsidRPr="00024028" w:rsidRDefault="00024028" w:rsidP="00024028"/>
    <w:p w:rsidR="00024028" w:rsidRPr="00024028" w:rsidRDefault="00024028" w:rsidP="00024028">
      <w:pPr>
        <w:pStyle w:val="2"/>
      </w:pPr>
      <w:r>
        <w:rPr>
          <w:rFonts w:hint="eastAsia"/>
        </w:rPr>
        <w:t>2.4、outtofmemorryerror异常实战</w:t>
      </w:r>
    </w:p>
    <w:p w:rsidR="00024028" w:rsidRDefault="00024028" w:rsidP="00024028"/>
    <w:p w:rsidR="00024028" w:rsidRPr="00024028" w:rsidRDefault="00024028" w:rsidP="00024028"/>
    <w:p w:rsidR="007A6471" w:rsidRPr="008C24CE" w:rsidRDefault="008C24CE" w:rsidP="008C24CE">
      <w:pPr>
        <w:pStyle w:val="2"/>
        <w:rPr>
          <w:rStyle w:val="10"/>
        </w:rPr>
      </w:pPr>
      <w:r>
        <w:rPr>
          <w:rFonts w:hint="eastAsia"/>
        </w:rPr>
        <w:t>对象死了？</w:t>
      </w:r>
    </w:p>
    <w:p w:rsidR="008C24CE" w:rsidRDefault="008C24CE" w:rsidP="008C24CE">
      <w:pPr>
        <w:pStyle w:val="3"/>
      </w:pPr>
      <w:r>
        <w:rPr>
          <w:rFonts w:hint="eastAsia"/>
        </w:rPr>
        <w:t>1.</w:t>
      </w:r>
      <w:r w:rsidR="00F37E25">
        <w:rPr>
          <w:rFonts w:hint="eastAsia"/>
        </w:rPr>
        <w:t>引用计数算法</w:t>
      </w:r>
    </w:p>
    <w:p w:rsidR="008C24CE" w:rsidRDefault="008C24CE" w:rsidP="008C24CE">
      <w:pPr>
        <w:pStyle w:val="a3"/>
        <w:ind w:left="360" w:firstLineChars="0" w:firstLine="0"/>
      </w:pPr>
      <w:r>
        <w:rPr>
          <w:rFonts w:hint="eastAsia"/>
        </w:rPr>
        <w:t>每个对象都又一个计数器，没有一个地方引用对象，计数器+1。引用失效，则计数器-1.只要计数器为0，则对象将被回收。</w:t>
      </w:r>
    </w:p>
    <w:p w:rsidR="008C24CE" w:rsidRDefault="008C24CE" w:rsidP="008C24CE">
      <w:pPr>
        <w:pStyle w:val="a3"/>
        <w:ind w:left="360" w:firstLineChars="0" w:firstLine="0"/>
      </w:pPr>
    </w:p>
    <w:p w:rsidR="008C24CE" w:rsidRDefault="008C24CE" w:rsidP="008C24CE">
      <w:pPr>
        <w:pStyle w:val="a3"/>
        <w:ind w:left="360" w:firstLineChars="0" w:firstLine="0"/>
      </w:pPr>
      <w:r w:rsidRPr="00DA136F">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rsidR="008C24CE" w:rsidRDefault="00DA136F" w:rsidP="002E0F6D">
      <w:pPr>
        <w:pStyle w:val="3"/>
      </w:pPr>
      <w:r>
        <w:rPr>
          <w:rFonts w:hint="eastAsia"/>
        </w:rPr>
        <w:lastRenderedPageBreak/>
        <w:t>2.</w:t>
      </w:r>
      <w:r w:rsidR="00234268">
        <w:rPr>
          <w:rFonts w:hint="eastAsia"/>
        </w:rPr>
        <w:t>可达性分析算法</w:t>
      </w:r>
    </w:p>
    <w:p w:rsidR="002B35D2" w:rsidRDefault="002B35D2" w:rsidP="002B35D2">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GCRoots没有任何引用链相连（gc对象到这个对象不可达）的时候。则证明该对象不可用。将被回收。</w:t>
      </w:r>
    </w:p>
    <w:p w:rsidR="006F571C" w:rsidRDefault="006F571C" w:rsidP="002B35D2"/>
    <w:p w:rsidR="006F571C" w:rsidRDefault="006F571C" w:rsidP="002B35D2">
      <w:r>
        <w:rPr>
          <w:rFonts w:hint="eastAsia"/>
        </w:rPr>
        <w:t>可以作为G</w:t>
      </w:r>
      <w:r>
        <w:t>C R</w:t>
      </w:r>
      <w:r>
        <w:rPr>
          <w:rFonts w:hint="eastAsia"/>
        </w:rPr>
        <w:t>oots的对象:</w:t>
      </w:r>
    </w:p>
    <w:p w:rsidR="006F571C" w:rsidRDefault="006F571C" w:rsidP="002B35D2">
      <w:r>
        <w:rPr>
          <w:rFonts w:hint="eastAsia"/>
        </w:rPr>
        <w:t>1.虚拟机栈（栈帧中的本地变量表）中引用的对象</w:t>
      </w:r>
    </w:p>
    <w:p w:rsidR="006F571C" w:rsidRDefault="006F571C" w:rsidP="002B35D2">
      <w:r>
        <w:rPr>
          <w:rFonts w:hint="eastAsia"/>
        </w:rPr>
        <w:t>2.方法区中的静态属性引用的对象</w:t>
      </w:r>
    </w:p>
    <w:p w:rsidR="006F571C" w:rsidRDefault="006F571C" w:rsidP="002B35D2">
      <w:r>
        <w:rPr>
          <w:rFonts w:hint="eastAsia"/>
        </w:rPr>
        <w:t>3.方法区中常量引用的对象</w:t>
      </w:r>
    </w:p>
    <w:p w:rsidR="006F571C" w:rsidRDefault="006F571C" w:rsidP="002B35D2">
      <w:r>
        <w:rPr>
          <w:rFonts w:hint="eastAsia"/>
        </w:rPr>
        <w:t>4.本地方法栈中J</w:t>
      </w:r>
      <w:r>
        <w:t>NI</w:t>
      </w:r>
      <w:r>
        <w:rPr>
          <w:rFonts w:hint="eastAsia"/>
        </w:rPr>
        <w:t>（即一般说的native方法）引用的对象</w:t>
      </w:r>
    </w:p>
    <w:p w:rsidR="00CC1213" w:rsidRDefault="00CC1213" w:rsidP="002B35D2"/>
    <w:p w:rsidR="0089549F" w:rsidRDefault="0089549F" w:rsidP="002B35D2"/>
    <w:p w:rsidR="00CC1213" w:rsidRDefault="00CC1213" w:rsidP="00CC1213">
      <w:pPr>
        <w:pStyle w:val="3"/>
      </w:pPr>
      <w:r>
        <w:rPr>
          <w:rFonts w:hint="eastAsia"/>
        </w:rPr>
        <w:t>3.再谈引用</w:t>
      </w:r>
    </w:p>
    <w:p w:rsidR="00CC1213" w:rsidRPr="00CC1213" w:rsidRDefault="00CC1213" w:rsidP="00CC1213">
      <w:pPr>
        <w:rPr>
          <w:b/>
        </w:rPr>
      </w:pPr>
      <w:r w:rsidRPr="00CC1213">
        <w:rPr>
          <w:rFonts w:hint="eastAsia"/>
          <w:b/>
        </w:rPr>
        <w:t>强引用</w:t>
      </w:r>
      <w:r w:rsidRPr="00CC1213">
        <w:rPr>
          <w:rFonts w:hint="eastAsia"/>
        </w:rPr>
        <w:t>:</w:t>
      </w:r>
      <w:r>
        <w:rPr>
          <w:rFonts w:hint="eastAsia"/>
        </w:rPr>
        <w:t>普遍存在于代码中，如Objecta</w:t>
      </w:r>
      <w:r>
        <w:t>=new Object();</w:t>
      </w:r>
      <w:r>
        <w:rPr>
          <w:rFonts w:hint="eastAsia"/>
        </w:rPr>
        <w:t>只要引用还在，垃圾收集器永远不会回收这些被引用的对象</w:t>
      </w:r>
    </w:p>
    <w:p w:rsidR="00CC1213" w:rsidRPr="00CC1213" w:rsidRDefault="00CC1213" w:rsidP="00CC1213">
      <w:pPr>
        <w:rPr>
          <w:b/>
        </w:rPr>
      </w:pPr>
    </w:p>
    <w:p w:rsidR="00CC1213" w:rsidRPr="00CC1213" w:rsidRDefault="00CC1213" w:rsidP="00CC1213">
      <w:pPr>
        <w:rPr>
          <w:b/>
        </w:rPr>
      </w:pPr>
      <w:r w:rsidRPr="00CC1213">
        <w:rPr>
          <w:rFonts w:hint="eastAsia"/>
          <w:b/>
        </w:rPr>
        <w:t>软应用</w:t>
      </w:r>
      <w:r w:rsidRPr="00CC1213">
        <w:rPr>
          <w:rFonts w:hint="eastAsia"/>
        </w:rPr>
        <w:t>:</w:t>
      </w:r>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rsidR="00CC1213" w:rsidRPr="00CC1213" w:rsidRDefault="00CC1213" w:rsidP="00CC1213">
      <w:pPr>
        <w:rPr>
          <w:b/>
        </w:rPr>
      </w:pPr>
    </w:p>
    <w:p w:rsidR="00CC1213" w:rsidRPr="00CC1213" w:rsidRDefault="00CC1213" w:rsidP="00CC1213">
      <w:pPr>
        <w:rPr>
          <w:b/>
        </w:rPr>
      </w:pPr>
      <w:r w:rsidRPr="00CC1213">
        <w:rPr>
          <w:rFonts w:hint="eastAsia"/>
          <w:b/>
        </w:rPr>
        <w:t>弱引用</w:t>
      </w:r>
      <w:r w:rsidRPr="00CC1213">
        <w:rPr>
          <w:rFonts w:hint="eastAsia"/>
        </w:rPr>
        <w:t>:</w:t>
      </w:r>
      <w:r w:rsidR="0080129C">
        <w:rPr>
          <w:rFonts w:hint="eastAsia"/>
        </w:rPr>
        <w:t>用于描述非必须的对象，强度比软引用更弱，被弱引用关联的对象，只能生存到下一次垃圾收集发生之前，。当垃圾收集器工作时，无论当前内存是否足够，都会回收只被弱引用关联的对象。</w:t>
      </w:r>
    </w:p>
    <w:p w:rsidR="00CC1213" w:rsidRPr="00CC1213" w:rsidRDefault="00CC1213" w:rsidP="00CC1213">
      <w:pPr>
        <w:rPr>
          <w:b/>
        </w:rPr>
      </w:pPr>
    </w:p>
    <w:p w:rsidR="00CC1213" w:rsidRDefault="00CC1213" w:rsidP="00CC1213">
      <w:r w:rsidRPr="00CC1213">
        <w:rPr>
          <w:rFonts w:hint="eastAsia"/>
          <w:b/>
        </w:rPr>
        <w:t>虚引用</w:t>
      </w:r>
      <w:r w:rsidR="00D75C12" w:rsidRPr="00D75C12">
        <w:rPr>
          <w:rFonts w:hint="eastAsia"/>
        </w:rPr>
        <w:t>:</w:t>
      </w:r>
      <w:r w:rsidR="00D75C12">
        <w:rPr>
          <w:rFonts w:hint="eastAsia"/>
        </w:rPr>
        <w:t>它是一种最弱的引用关系。一个对象是否有虚引用，完全不影响其生存时间构成影响</w:t>
      </w:r>
      <w:r w:rsidR="009624EC">
        <w:rPr>
          <w:rFonts w:hint="eastAsia"/>
        </w:rPr>
        <w:t>，也无法通过虚引用来获取对象实例。需引用的唯一目的就是这个对象被收集器回收时到一个系统通知。</w:t>
      </w:r>
    </w:p>
    <w:p w:rsidR="0089549F" w:rsidRDefault="0089549F" w:rsidP="00CC1213">
      <w:pPr>
        <w:rPr>
          <w:b/>
        </w:rPr>
      </w:pPr>
    </w:p>
    <w:p w:rsidR="0089549F" w:rsidRDefault="0089549F" w:rsidP="0089549F">
      <w:pPr>
        <w:pStyle w:val="3"/>
      </w:pPr>
      <w:r>
        <w:rPr>
          <w:rFonts w:hint="eastAsia"/>
        </w:rPr>
        <w:t>4.生存还是死亡</w:t>
      </w:r>
    </w:p>
    <w:p w:rsidR="0089549F" w:rsidRDefault="0089549F" w:rsidP="00CC1213">
      <w:r w:rsidRPr="0089549F">
        <w:rPr>
          <w:rFonts w:hint="eastAsia"/>
        </w:rPr>
        <w:t>当一个对象</w:t>
      </w:r>
      <w:r>
        <w:rPr>
          <w:rFonts w:hint="eastAsia"/>
        </w:rPr>
        <w:t>经过可达性分析之后判定为</w:t>
      </w:r>
      <w:r w:rsidRPr="0089549F">
        <w:rPr>
          <w:rFonts w:hint="eastAsia"/>
          <w:b/>
        </w:rPr>
        <w:t>不可达</w:t>
      </w:r>
      <w:r>
        <w:rPr>
          <w:rFonts w:hint="eastAsia"/>
        </w:rPr>
        <w:t>状态，那么它将会被标记并且进行一次筛选，筛选条件为“</w:t>
      </w:r>
      <w:r w:rsidRPr="009703CC">
        <w:rPr>
          <w:rFonts w:hint="eastAsia"/>
          <w:b/>
        </w:rPr>
        <w:t>是否有必要执行finalize方法</w:t>
      </w:r>
      <w:r>
        <w:rPr>
          <w:rFonts w:hint="eastAsia"/>
        </w:rPr>
        <w:t>”。当对象没有覆盖finalize方法，或者已经执行过了finalize方法，以上两种情况，将被视为“没有必要执行”</w:t>
      </w:r>
      <w:r w:rsidR="000D2A41">
        <w:rPr>
          <w:rFonts w:hint="eastAsia"/>
        </w:rPr>
        <w:t>。</w:t>
      </w:r>
    </w:p>
    <w:p w:rsidR="009703CC" w:rsidRDefault="009703CC" w:rsidP="00CC1213"/>
    <w:p w:rsidR="009703CC" w:rsidRDefault="009703CC" w:rsidP="00CC1213">
      <w:r>
        <w:rPr>
          <w:rFonts w:hint="eastAsia"/>
        </w:rPr>
        <w:t>在被判定为有必要执行finalize时，</w:t>
      </w:r>
      <w:r w:rsidR="00A0328C">
        <w:rPr>
          <w:rFonts w:hint="eastAsia"/>
        </w:rPr>
        <w:t>那么这个对象会被放在一个叫做F-Queue的队列中，并在稍后有一个虚拟机创建的、低优先级的Finalizer线程去执行它的finalize方法。这时，</w:t>
      </w:r>
      <w:r>
        <w:rPr>
          <w:rFonts w:hint="eastAsia"/>
        </w:rPr>
        <w:t>已经被标记过一次的对象，则可以在finalize方法中进行一次自救，比如将this对象赋值</w:t>
      </w:r>
      <w:r w:rsidR="00A0328C">
        <w:rPr>
          <w:rFonts w:hint="eastAsia"/>
        </w:rPr>
        <w:t>引用链上的一个对象的某个成员变量上。</w:t>
      </w:r>
    </w:p>
    <w:p w:rsidR="00A0328C" w:rsidRDefault="00A0328C" w:rsidP="00CC1213"/>
    <w:p w:rsidR="00A0328C" w:rsidRDefault="00A0328C" w:rsidP="00CC1213">
      <w:r>
        <w:rPr>
          <w:rFonts w:hint="eastAsia"/>
        </w:rPr>
        <w:t>另外，finalize方法只会被系统执行一次。</w:t>
      </w:r>
      <w:r>
        <w:tab/>
      </w:r>
    </w:p>
    <w:p w:rsidR="00A0328C" w:rsidRDefault="00A0328C" w:rsidP="00CC1213"/>
    <w:p w:rsidR="00A0328C" w:rsidRDefault="00A0328C" w:rsidP="00A0328C">
      <w:pPr>
        <w:pStyle w:val="3"/>
      </w:pPr>
      <w:r>
        <w:rPr>
          <w:rFonts w:hint="eastAsia"/>
        </w:rPr>
        <w:t>5.方法区（永久代）的回收</w:t>
      </w:r>
    </w:p>
    <w:p w:rsidR="00A0328C" w:rsidRDefault="00A0328C" w:rsidP="00A0328C">
      <w:r>
        <w:rPr>
          <w:rFonts w:hint="eastAsia"/>
        </w:rPr>
        <w:t>方法区的垃圾回收效率</w:t>
      </w:r>
      <w:r w:rsidR="002D4AC8">
        <w:rPr>
          <w:rFonts w:hint="eastAsia"/>
        </w:rPr>
        <w:t>较堆中的回收效率 较低。</w:t>
      </w:r>
    </w:p>
    <w:p w:rsidR="002D4AC8" w:rsidRDefault="002D4AC8" w:rsidP="00A0328C">
      <w:r>
        <w:rPr>
          <w:rFonts w:hint="eastAsia"/>
        </w:rPr>
        <w:t>方法区的回收主要两部分内容：废弃常量和无用的类</w:t>
      </w:r>
    </w:p>
    <w:p w:rsidR="002D4AC8" w:rsidRDefault="002D4AC8" w:rsidP="00A0328C">
      <w:r w:rsidRPr="002D4AC8">
        <w:rPr>
          <w:rFonts w:hint="eastAsia"/>
          <w:b/>
        </w:rPr>
        <w:t>废弃的常量判定</w:t>
      </w:r>
      <w:r>
        <w:rPr>
          <w:rFonts w:hint="eastAsia"/>
        </w:rPr>
        <w:t>：常量池的任意一个字面量，在系统中没有任何一个对象引用该字面量，则被判定为无用，在gc时，会被清理出常量池。</w:t>
      </w:r>
    </w:p>
    <w:p w:rsidR="002D4AC8" w:rsidRDefault="002D4AC8" w:rsidP="00A0328C">
      <w:r w:rsidRPr="002D4AC8">
        <w:rPr>
          <w:rFonts w:hint="eastAsia"/>
          <w:b/>
        </w:rPr>
        <w:t>无用类的判定</w:t>
      </w:r>
      <w:r w:rsidRPr="002D4AC8">
        <w:rPr>
          <w:rFonts w:hint="eastAsia"/>
        </w:rPr>
        <w:t>：</w:t>
      </w:r>
    </w:p>
    <w:p w:rsidR="002D4AC8" w:rsidRPr="002D4AC8" w:rsidRDefault="002D4AC8" w:rsidP="00A0328C">
      <w:r>
        <w:rPr>
          <w:b/>
        </w:rPr>
        <w:tab/>
      </w:r>
      <w:r w:rsidRPr="002D4AC8">
        <w:rPr>
          <w:rFonts w:hint="eastAsia"/>
        </w:rPr>
        <w:t>1.该类</w:t>
      </w:r>
      <w:r>
        <w:rPr>
          <w:rFonts w:hint="eastAsia"/>
        </w:rPr>
        <w:t>的所有实例对象已经被回收</w:t>
      </w:r>
    </w:p>
    <w:p w:rsidR="002D4AC8" w:rsidRDefault="002D4AC8" w:rsidP="00A0328C">
      <w:r>
        <w:tab/>
      </w:r>
      <w:r>
        <w:rPr>
          <w:rFonts w:hint="eastAsia"/>
        </w:rPr>
        <w:t>2.加载该类的ClassLoader已经被回收</w:t>
      </w:r>
    </w:p>
    <w:p w:rsidR="002D4AC8" w:rsidRDefault="002D4AC8" w:rsidP="00A0328C">
      <w:r>
        <w:tab/>
      </w:r>
      <w:r>
        <w:rPr>
          <w:rFonts w:hint="eastAsia"/>
        </w:rPr>
        <w:t>3.该类对应的java.</w:t>
      </w:r>
      <w:r>
        <w:t>lang.Class</w:t>
      </w:r>
      <w:r>
        <w:rPr>
          <w:rFonts w:hint="eastAsia"/>
        </w:rPr>
        <w:t>对象没有任何地方被引用，无法在任何地方通过反射访问该类的方法</w:t>
      </w:r>
    </w:p>
    <w:p w:rsidR="004116EA" w:rsidRDefault="004116EA" w:rsidP="00A0328C"/>
    <w:p w:rsidR="004116EA" w:rsidRDefault="004116EA" w:rsidP="00A0328C">
      <w:r>
        <w:rPr>
          <w:rFonts w:hint="eastAsia"/>
        </w:rPr>
        <w:t>虚拟机对满足以上条件的的类</w:t>
      </w:r>
      <w:r w:rsidR="00871556">
        <w:rPr>
          <w:rFonts w:hint="eastAsia"/>
        </w:rPr>
        <w:t>可以回收。但仅仅时可以。是否进行回收，HotSpot虚拟机提供了</w:t>
      </w:r>
      <w:r w:rsidR="00871556" w:rsidRPr="00871556">
        <w:rPr>
          <w:rFonts w:hint="eastAsia"/>
          <w:b/>
        </w:rPr>
        <w:t>-Xnoclassgc</w:t>
      </w:r>
      <w:r w:rsidR="00871556">
        <w:rPr>
          <w:rFonts w:hint="eastAsia"/>
        </w:rPr>
        <w:t>参数进行控制，还可以使用</w:t>
      </w:r>
      <w:r w:rsidR="00871556" w:rsidRPr="00871556">
        <w:rPr>
          <w:rFonts w:hint="eastAsia"/>
          <w:b/>
        </w:rPr>
        <w:t>-verbose:</w:t>
      </w:r>
      <w:r w:rsidR="00871556" w:rsidRPr="00871556">
        <w:rPr>
          <w:b/>
        </w:rPr>
        <w:t>class</w:t>
      </w:r>
      <w:r w:rsidR="00871556">
        <w:rPr>
          <w:rFonts w:hint="eastAsia"/>
        </w:rPr>
        <w:t>以及</w:t>
      </w:r>
      <w:r w:rsidR="00871556" w:rsidRPr="00871556">
        <w:rPr>
          <w:rFonts w:hint="eastAsia"/>
          <w:b/>
        </w:rPr>
        <w:t>-XX:+TraceClassLoading、-XX:+TraceClassUnLoading</w:t>
      </w:r>
      <w:r w:rsidR="00871556">
        <w:rPr>
          <w:rFonts w:hint="eastAsia"/>
        </w:rPr>
        <w:t>查看类加载和卸载信息。</w:t>
      </w:r>
    </w:p>
    <w:p w:rsidR="004116EA" w:rsidRDefault="004116EA" w:rsidP="00A0328C"/>
    <w:p w:rsidR="004116EA" w:rsidRPr="00A0328C" w:rsidRDefault="004116EA" w:rsidP="00A0328C">
      <w:r>
        <w:rPr>
          <w:rFonts w:hint="eastAsia"/>
        </w:rPr>
        <w:t>在大量使用反射、动态代理、C</w:t>
      </w:r>
      <w:r>
        <w:t>GL</w:t>
      </w:r>
      <w:r>
        <w:rPr>
          <w:rFonts w:hint="eastAsia"/>
        </w:rPr>
        <w:t>ib等byteCode框架、动态生成jsp以及OSGi这类频繁自定义ClassLoader的场景都需要虚拟机具备类卸载的功能，以保证永久代不会溢出。</w:t>
      </w:r>
    </w:p>
    <w:p w:rsidR="00A0328C" w:rsidRDefault="00A0328C" w:rsidP="00A0328C"/>
    <w:p w:rsidR="00871556" w:rsidRDefault="00871556" w:rsidP="00A0328C"/>
    <w:p w:rsidR="00871556" w:rsidRDefault="00871556" w:rsidP="00A0328C"/>
    <w:p w:rsidR="00CC41E1" w:rsidRDefault="00CC41E1" w:rsidP="00A0328C"/>
    <w:p w:rsidR="00871556" w:rsidRDefault="00871556" w:rsidP="00871556">
      <w:pPr>
        <w:pStyle w:val="2"/>
      </w:pPr>
      <w:r>
        <w:rPr>
          <w:rFonts w:hint="eastAsia"/>
        </w:rPr>
        <w:t>垃圾收集算法</w:t>
      </w:r>
    </w:p>
    <w:p w:rsidR="00871556" w:rsidRDefault="00CC41E1" w:rsidP="00CC41E1">
      <w:pPr>
        <w:pStyle w:val="3"/>
        <w:ind w:left="360"/>
      </w:pPr>
      <w:r>
        <w:rPr>
          <w:rFonts w:hint="eastAsia"/>
        </w:rPr>
        <w:t>1.</w:t>
      </w:r>
      <w:r w:rsidR="00871556">
        <w:rPr>
          <w:rFonts w:hint="eastAsia"/>
        </w:rPr>
        <w:t>标记-清除算法</w:t>
      </w:r>
    </w:p>
    <w:p w:rsidR="00871556" w:rsidRDefault="00871556" w:rsidP="00871556">
      <w:r>
        <w:t>M</w:t>
      </w:r>
      <w:r>
        <w:rPr>
          <w:rFonts w:hint="eastAsia"/>
        </w:rPr>
        <w:t>ark-sweep算法最基础的垃圾收集算法。后续的算法都时基于该算法，弥补其不足实现的。</w:t>
      </w:r>
    </w:p>
    <w:p w:rsidR="00871556" w:rsidRDefault="00871556" w:rsidP="00871556">
      <w:r>
        <w:rPr>
          <w:rFonts w:hint="eastAsia"/>
        </w:rPr>
        <w:t>标记-清除算法缺点：</w:t>
      </w:r>
    </w:p>
    <w:p w:rsidR="00871556" w:rsidRDefault="00871556" w:rsidP="00871556">
      <w:r>
        <w:tab/>
      </w:r>
      <w:r>
        <w:rPr>
          <w:rFonts w:hint="eastAsia"/>
        </w:rPr>
        <w:t>1.效率问题：标记和清除的效率都不高</w:t>
      </w:r>
    </w:p>
    <w:p w:rsidR="00871556" w:rsidRDefault="00871556" w:rsidP="00871556">
      <w:r>
        <w:tab/>
      </w:r>
      <w:r>
        <w:rPr>
          <w:rFonts w:hint="eastAsia"/>
        </w:rPr>
        <w:t>2.空间问题：清除之后会产生大量不连续的的空间，会导致之后需要分配较大的对象时，无法找到足够大且连续的空间而不得不提前触发一次垃圾搜集操作。</w:t>
      </w:r>
    </w:p>
    <w:p w:rsidR="00871556" w:rsidRDefault="00871556" w:rsidP="00871556"/>
    <w:p w:rsidR="00871556" w:rsidRDefault="00871556" w:rsidP="00871556">
      <w:r>
        <w:rPr>
          <w:rFonts w:hint="eastAsia"/>
        </w:rPr>
        <w:t>算法示意图：</w:t>
      </w:r>
    </w:p>
    <w:p w:rsidR="00871556" w:rsidRDefault="00871556" w:rsidP="00871556">
      <w:r>
        <w:rPr>
          <w:noProof/>
        </w:rPr>
        <w:lastRenderedPageBreak/>
        <w:drawing>
          <wp:inline distT="0" distB="0" distL="0" distR="0">
            <wp:extent cx="5274310" cy="29356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35605"/>
                    </a:xfrm>
                    <a:prstGeom prst="rect">
                      <a:avLst/>
                    </a:prstGeom>
                  </pic:spPr>
                </pic:pic>
              </a:graphicData>
            </a:graphic>
          </wp:inline>
        </w:drawing>
      </w:r>
    </w:p>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151CCE" w:rsidRDefault="00CC41E1" w:rsidP="00CC41E1">
      <w:pPr>
        <w:pStyle w:val="3"/>
      </w:pPr>
      <w:r>
        <w:rPr>
          <w:rFonts w:hint="eastAsia"/>
        </w:rPr>
        <w:t>2.</w:t>
      </w:r>
      <w:r w:rsidR="00871556">
        <w:rPr>
          <w:rFonts w:hint="eastAsia"/>
        </w:rPr>
        <w:t>复制算法</w:t>
      </w:r>
    </w:p>
    <w:p w:rsidR="00151CCE" w:rsidRDefault="00151CCE" w:rsidP="00151CCE">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rsidR="00151CCE" w:rsidRDefault="00151CCE" w:rsidP="00151CCE"/>
    <w:p w:rsidR="00151CCE" w:rsidRDefault="00151CCE" w:rsidP="00151CCE">
      <w:r w:rsidRPr="00151CCE">
        <w:rPr>
          <w:rFonts w:hint="eastAsia"/>
          <w:b/>
        </w:rPr>
        <w:t>优点</w:t>
      </w:r>
      <w:r>
        <w:rPr>
          <w:rFonts w:hint="eastAsia"/>
        </w:rPr>
        <w:t>：每次都是整块内存进行回收，高效，也不存在不连续的问题。</w:t>
      </w:r>
    </w:p>
    <w:p w:rsidR="004A42EA" w:rsidRDefault="00151CCE" w:rsidP="00151CCE">
      <w:r w:rsidRPr="00151CCE">
        <w:rPr>
          <w:rFonts w:hint="eastAsia"/>
          <w:b/>
        </w:rPr>
        <w:t>缺点</w:t>
      </w:r>
      <w:r>
        <w:rPr>
          <w:rFonts w:hint="eastAsia"/>
        </w:rPr>
        <w:t>：将内存分为两块，所以实际用到的内存只有真正内存的一半。</w:t>
      </w:r>
    </w:p>
    <w:p w:rsidR="00F12309" w:rsidRDefault="00F12309" w:rsidP="00151CCE"/>
    <w:p w:rsidR="004A42EA" w:rsidRPr="004A42EA" w:rsidRDefault="004A42EA" w:rsidP="00151CCE">
      <w:pPr>
        <w:rPr>
          <w:b/>
        </w:rPr>
      </w:pPr>
      <w:r w:rsidRPr="004A42EA">
        <w:rPr>
          <w:rFonts w:hint="eastAsia"/>
          <w:b/>
        </w:rPr>
        <w:lastRenderedPageBreak/>
        <w:t>算法示意图</w:t>
      </w:r>
    </w:p>
    <w:p w:rsidR="00151CCE" w:rsidRDefault="00151CCE" w:rsidP="00151CCE"/>
    <w:p w:rsidR="004A42EA" w:rsidRDefault="004A42EA" w:rsidP="00151CCE">
      <w:r>
        <w:rPr>
          <w:noProof/>
        </w:rPr>
        <w:drawing>
          <wp:inline distT="0" distB="0" distL="0" distR="0">
            <wp:extent cx="5274310" cy="27349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34945"/>
                    </a:xfrm>
                    <a:prstGeom prst="rect">
                      <a:avLst/>
                    </a:prstGeom>
                  </pic:spPr>
                </pic:pic>
              </a:graphicData>
            </a:graphic>
          </wp:inline>
        </w:drawing>
      </w:r>
    </w:p>
    <w:p w:rsidR="004A42EA" w:rsidRDefault="004A42EA" w:rsidP="00151CCE"/>
    <w:p w:rsidR="004A42EA" w:rsidRDefault="004A42EA" w:rsidP="00151CCE"/>
    <w:p w:rsidR="001C286D" w:rsidRDefault="004A42EA" w:rsidP="00151CCE">
      <w:r>
        <w:rPr>
          <w:rFonts w:hint="eastAsia"/>
        </w:rPr>
        <w:t>经研究，新生代中98%的对象是‘朝生夕死‘，所以不需要按照1:</w:t>
      </w:r>
      <w:r>
        <w:t>1</w:t>
      </w:r>
      <w:r>
        <w:rPr>
          <w:rFonts w:hint="eastAsia"/>
        </w:rPr>
        <w:t>来划分空间。而是将</w:t>
      </w:r>
      <w:r w:rsidR="00A42C6D">
        <w:rPr>
          <w:rFonts w:hint="eastAsia"/>
        </w:rPr>
        <w:t>新生代</w:t>
      </w:r>
      <w:r>
        <w:rPr>
          <w:rFonts w:hint="eastAsia"/>
        </w:rPr>
        <w:t>内存分为</w:t>
      </w:r>
      <w:r w:rsidR="00930BBA">
        <w:rPr>
          <w:rFonts w:hint="eastAsia"/>
        </w:rPr>
        <w:t>一块较大的</w:t>
      </w:r>
      <w:r>
        <w:rPr>
          <w:rFonts w:hint="eastAsia"/>
        </w:rPr>
        <w:t>Eden空间</w:t>
      </w:r>
      <w:r w:rsidR="00930BBA">
        <w:rPr>
          <w:rFonts w:hint="eastAsia"/>
        </w:rPr>
        <w:t>和两块较小的Survivor空间。每次使用Eden和其中一块Survivor空间，当回收时，将</w:t>
      </w:r>
      <w:r w:rsidR="00930BBA" w:rsidRPr="00A42C6D">
        <w:rPr>
          <w:rFonts w:hint="eastAsia"/>
          <w:b/>
        </w:rPr>
        <w:t>Eden</w:t>
      </w:r>
      <w:r w:rsidR="00930BBA">
        <w:rPr>
          <w:rFonts w:hint="eastAsia"/>
        </w:rPr>
        <w:t>和</w:t>
      </w:r>
      <w:r w:rsidR="00930BBA" w:rsidRPr="00A42C6D">
        <w:rPr>
          <w:rFonts w:hint="eastAsia"/>
          <w:b/>
        </w:rPr>
        <w:t>survivor</w:t>
      </w:r>
      <w:r w:rsidR="00930BBA">
        <w:rPr>
          <w:rFonts w:hint="eastAsia"/>
        </w:rPr>
        <w:t>还存活的对象复制到另一块Survivor空间中，最后一次性清理Eden和刚才用过的Survivor空间。HotSpot默认Eden和Survivor空间比例为8：1。所以浪费掉的内存只有10%。</w:t>
      </w:r>
    </w:p>
    <w:p w:rsidR="001C286D" w:rsidRDefault="001C286D" w:rsidP="00151CCE"/>
    <w:p w:rsidR="001C286D" w:rsidRDefault="001C286D" w:rsidP="00151CCE">
      <w:r>
        <w:rPr>
          <w:rFonts w:hint="eastAsia"/>
        </w:rPr>
        <w:t>提供参数-</w:t>
      </w:r>
      <w:r>
        <w:t xml:space="preserve">XX:SurvivorRatio=8 </w:t>
      </w:r>
      <w:r>
        <w:rPr>
          <w:rFonts w:hint="eastAsia"/>
        </w:rPr>
        <w:t>设置Eden区与Surivor区的比值</w:t>
      </w:r>
    </w:p>
    <w:p w:rsidR="00A42C6D" w:rsidRDefault="00A42C6D" w:rsidP="00151CCE"/>
    <w:p w:rsidR="00A42C6D" w:rsidRDefault="00A42C6D" w:rsidP="00151CCE">
      <w:r>
        <w:rPr>
          <w:rFonts w:hint="eastAsia"/>
        </w:rPr>
        <w:t>由于无法保证每次回收都只有不多于10%的对象存活，所以当Survivor空间不够时，就需要依赖其他内存（这里指老年代）进行分配担保。</w:t>
      </w:r>
    </w:p>
    <w:p w:rsidR="00A42C6D" w:rsidRDefault="00A42C6D" w:rsidP="00151CCE">
      <w:r>
        <w:rPr>
          <w:rFonts w:hint="eastAsia"/>
        </w:rPr>
        <w:t>就是说如果另一块Survivor空间不足存放上一次新生代收集下来的对象，这些对象会通过</w:t>
      </w:r>
      <w:r w:rsidRPr="00A42C6D">
        <w:rPr>
          <w:rFonts w:hint="eastAsia"/>
          <w:b/>
        </w:rPr>
        <w:t>分配担保机制</w:t>
      </w:r>
      <w:r>
        <w:rPr>
          <w:rFonts w:hint="eastAsia"/>
        </w:rPr>
        <w:t>进入老年代</w:t>
      </w:r>
    </w:p>
    <w:p w:rsidR="004A42EA" w:rsidRDefault="004A42EA" w:rsidP="00151CCE"/>
    <w:p w:rsidR="00F12309" w:rsidRDefault="00CC41E1" w:rsidP="00CC41E1">
      <w:pPr>
        <w:pStyle w:val="3"/>
      </w:pPr>
      <w:r>
        <w:rPr>
          <w:rFonts w:hint="eastAsia"/>
        </w:rPr>
        <w:t>3.</w:t>
      </w:r>
      <w:r w:rsidR="00F12309">
        <w:rPr>
          <w:rFonts w:hint="eastAsia"/>
        </w:rPr>
        <w:t>标记整理算法</w:t>
      </w:r>
    </w:p>
    <w:p w:rsidR="00F12309" w:rsidRDefault="00F12309" w:rsidP="00F12309">
      <w:r>
        <w:rPr>
          <w:rFonts w:hint="eastAsia"/>
        </w:rPr>
        <w:t>老年代存活的对象比较，所以每次复制的对象也多，浪费性能。所以老年代不能直接使用复制算法。</w:t>
      </w:r>
    </w:p>
    <w:p w:rsidR="00F12309" w:rsidRDefault="00F12309" w:rsidP="00F12309">
      <w:r>
        <w:rPr>
          <w:rFonts w:hint="eastAsia"/>
        </w:rPr>
        <w:t>根据老年代特点，有人提出</w:t>
      </w:r>
      <w:r w:rsidRPr="00F12309">
        <w:rPr>
          <w:rFonts w:hint="eastAsia"/>
          <w:b/>
        </w:rPr>
        <w:t>标记整理算法</w:t>
      </w:r>
      <w:r>
        <w:rPr>
          <w:rFonts w:hint="eastAsia"/>
          <w:b/>
        </w:rPr>
        <w:t>。</w:t>
      </w:r>
      <w:r w:rsidRPr="00F12309">
        <w:rPr>
          <w:rFonts w:hint="eastAsia"/>
        </w:rPr>
        <w:t>标记</w:t>
      </w:r>
      <w:r>
        <w:rPr>
          <w:rFonts w:hint="eastAsia"/>
        </w:rPr>
        <w:t>与之前都标记是一样的，只是标记后不再直接清除，而是让所有的对象向一端移动，然后清除掉端边界以外的内存。</w:t>
      </w:r>
    </w:p>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Pr>
        <w:rPr>
          <w:b/>
        </w:rPr>
      </w:pPr>
      <w:r w:rsidRPr="00F12309">
        <w:rPr>
          <w:rFonts w:hint="eastAsia"/>
          <w:b/>
        </w:rPr>
        <w:t>算法示意图</w:t>
      </w:r>
    </w:p>
    <w:p w:rsidR="00CC41E1" w:rsidRDefault="00F12309" w:rsidP="00F12309">
      <w:pPr>
        <w:rPr>
          <w:rStyle w:val="30"/>
        </w:rPr>
      </w:pPr>
      <w:r>
        <w:rPr>
          <w:noProof/>
        </w:rPr>
        <w:drawing>
          <wp:inline distT="0" distB="0" distL="0" distR="0">
            <wp:extent cx="5274310" cy="32918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291840"/>
                    </a:xfrm>
                    <a:prstGeom prst="rect">
                      <a:avLst/>
                    </a:prstGeom>
                  </pic:spPr>
                </pic:pic>
              </a:graphicData>
            </a:graphic>
          </wp:inline>
        </w:drawing>
      </w:r>
    </w:p>
    <w:p w:rsidR="00F12309" w:rsidRDefault="00CC41E1" w:rsidP="00CC41E1">
      <w:pPr>
        <w:pStyle w:val="3"/>
        <w:rPr>
          <w:b w:val="0"/>
          <w:bCs w:val="0"/>
        </w:rPr>
      </w:pPr>
      <w:r w:rsidRPr="00CC41E1">
        <w:rPr>
          <w:rFonts w:hint="eastAsia"/>
          <w:b w:val="0"/>
          <w:bCs w:val="0"/>
        </w:rPr>
        <w:t>4.</w:t>
      </w:r>
      <w:r w:rsidR="00F12309" w:rsidRPr="00CC41E1">
        <w:rPr>
          <w:rFonts w:hint="eastAsia"/>
          <w:b w:val="0"/>
          <w:bCs w:val="0"/>
        </w:rPr>
        <w:t>分代搜集算法</w:t>
      </w:r>
    </w:p>
    <w:p w:rsidR="00CC41E1" w:rsidRDefault="00CC41E1" w:rsidP="00CC41E1">
      <w:r>
        <w:rPr>
          <w:rFonts w:hint="eastAsia"/>
        </w:rPr>
        <w:t>分代搜集算法：根据新生代和老年代不同的特点，采用不同的回收算法。</w:t>
      </w:r>
    </w:p>
    <w:p w:rsidR="00CC41E1" w:rsidRPr="00CC41E1" w:rsidRDefault="00CC41E1" w:rsidP="00CC41E1">
      <w:r>
        <w:rPr>
          <w:rFonts w:hint="eastAsia"/>
        </w:rPr>
        <w:t>新生代每次保留的对象较少，就采用复制算法。</w:t>
      </w:r>
    </w:p>
    <w:p w:rsidR="00CC41E1" w:rsidRDefault="00CC41E1" w:rsidP="00F12309">
      <w:r w:rsidRPr="00CC41E1">
        <w:rPr>
          <w:rFonts w:hint="eastAsia"/>
        </w:rPr>
        <w:t>老年代每次回收的对象较少，就采用“标记-清理”或者“标记-整理”算法。</w:t>
      </w:r>
    </w:p>
    <w:p w:rsidR="00F12309" w:rsidRDefault="00F12309" w:rsidP="00F12309"/>
    <w:p w:rsidR="003E6152" w:rsidRDefault="003E6152" w:rsidP="00F12309"/>
    <w:p w:rsidR="003E6152" w:rsidRDefault="003E6152" w:rsidP="00F12309"/>
    <w:p w:rsidR="003E6152" w:rsidRDefault="003E6152" w:rsidP="00F12309"/>
    <w:p w:rsidR="003E6152" w:rsidRDefault="003E6152" w:rsidP="00F12309"/>
    <w:p w:rsidR="003E6152" w:rsidRDefault="003E6152" w:rsidP="00147ECD">
      <w:pPr>
        <w:pStyle w:val="2"/>
      </w:pPr>
      <w:r>
        <w:rPr>
          <w:rFonts w:hint="eastAsia"/>
        </w:rPr>
        <w:t>垃圾搜集器</w:t>
      </w:r>
    </w:p>
    <w:p w:rsidR="00147ECD" w:rsidRDefault="00147ECD" w:rsidP="00147ECD">
      <w:r>
        <w:t>S</w:t>
      </w:r>
      <w:r>
        <w:rPr>
          <w:rFonts w:hint="eastAsia"/>
        </w:rPr>
        <w:t>erial搜集器</w:t>
      </w:r>
    </w:p>
    <w:p w:rsidR="00147ECD" w:rsidRDefault="00147ECD" w:rsidP="00147ECD">
      <w:r>
        <w:t>P</w:t>
      </w:r>
      <w:r>
        <w:rPr>
          <w:rFonts w:hint="eastAsia"/>
        </w:rPr>
        <w:t>arnew收集器</w:t>
      </w:r>
    </w:p>
    <w:p w:rsidR="00147ECD" w:rsidRDefault="00147ECD" w:rsidP="00147ECD">
      <w:r>
        <w:t>P</w:t>
      </w:r>
      <w:r>
        <w:rPr>
          <w:rFonts w:hint="eastAsia"/>
        </w:rPr>
        <w:t>arallelscavenge收集器</w:t>
      </w:r>
    </w:p>
    <w:p w:rsidR="00147ECD" w:rsidRDefault="00147ECD" w:rsidP="00147ECD">
      <w:r>
        <w:t>S</w:t>
      </w:r>
      <w:r>
        <w:rPr>
          <w:rFonts w:hint="eastAsia"/>
        </w:rPr>
        <w:t>erialold收集器</w:t>
      </w:r>
    </w:p>
    <w:p w:rsidR="00147ECD" w:rsidRDefault="00147ECD" w:rsidP="00147ECD">
      <w:r>
        <w:t>P</w:t>
      </w:r>
      <w:r>
        <w:rPr>
          <w:rFonts w:hint="eastAsia"/>
        </w:rPr>
        <w:t>arallelold收集器</w:t>
      </w:r>
    </w:p>
    <w:p w:rsidR="00147ECD" w:rsidRDefault="00147ECD" w:rsidP="00147ECD">
      <w:r>
        <w:t>C</w:t>
      </w:r>
      <w:r>
        <w:rPr>
          <w:rFonts w:hint="eastAsia"/>
        </w:rPr>
        <w:t>ms收集器</w:t>
      </w:r>
    </w:p>
    <w:p w:rsidR="00147ECD" w:rsidRDefault="00147ECD" w:rsidP="00147ECD"/>
    <w:p w:rsidR="00147ECD" w:rsidRDefault="00147ECD" w:rsidP="00147ECD">
      <w:pPr>
        <w:pStyle w:val="2"/>
      </w:pPr>
      <w:r>
        <w:rPr>
          <w:rFonts w:hint="eastAsia"/>
        </w:rPr>
        <w:lastRenderedPageBreak/>
        <w:t>内存分配与回收策略</w:t>
      </w:r>
    </w:p>
    <w:p w:rsidR="00147ECD" w:rsidRDefault="00147ECD" w:rsidP="00067F7E">
      <w:pPr>
        <w:pStyle w:val="3"/>
      </w:pPr>
      <w:r>
        <w:rPr>
          <w:rFonts w:hint="eastAsia"/>
        </w:rPr>
        <w:t>1.大对象优先分配eden区</w:t>
      </w:r>
    </w:p>
    <w:p w:rsidR="00067F7E" w:rsidRDefault="00067F7E" w:rsidP="00067F7E">
      <w:r>
        <w:rPr>
          <w:rFonts w:hint="eastAsia"/>
        </w:rPr>
        <w:t>大多数情况下，对象在新生代Eden区分配。当空间不足时，会发生一次MinorGC。</w:t>
      </w:r>
    </w:p>
    <w:p w:rsidR="00067F7E" w:rsidRDefault="00067F7E" w:rsidP="00067F7E">
      <w:r>
        <w:rPr>
          <w:rFonts w:hint="eastAsia"/>
        </w:rPr>
        <w:t>虚拟机提供参数-XX：+</w:t>
      </w:r>
      <w:r>
        <w:t>Print</w:t>
      </w:r>
      <w:r>
        <w:rPr>
          <w:rFonts w:hint="eastAsia"/>
        </w:rPr>
        <w:t>G</w:t>
      </w:r>
      <w:r>
        <w:t>CDetail</w:t>
      </w:r>
      <w:r>
        <w:rPr>
          <w:rFonts w:hint="eastAsia"/>
        </w:rPr>
        <w:t>s</w:t>
      </w:r>
      <w:r>
        <w:t>,</w:t>
      </w:r>
      <w:r>
        <w:rPr>
          <w:rFonts w:hint="eastAsia"/>
        </w:rPr>
        <w:t>告诉虚拟gc时，打印内存回收日志</w:t>
      </w:r>
    </w:p>
    <w:p w:rsidR="00067F7E" w:rsidRDefault="00067F7E" w:rsidP="00067F7E"/>
    <w:p w:rsidR="00CB70C6" w:rsidRPr="00CB70C6" w:rsidRDefault="00CB70C6" w:rsidP="00067F7E">
      <w:pPr>
        <w:rPr>
          <w:b/>
        </w:rPr>
      </w:pPr>
      <w:r w:rsidRPr="00CB70C6">
        <w:rPr>
          <w:b/>
        </w:rPr>
        <w:t>G</w:t>
      </w:r>
      <w:r w:rsidRPr="00CB70C6">
        <w:rPr>
          <w:rFonts w:hint="eastAsia"/>
          <w:b/>
        </w:rPr>
        <w:t>c日志阅读</w:t>
      </w:r>
    </w:p>
    <w:p w:rsidR="00CB70C6" w:rsidRDefault="00CB70C6" w:rsidP="00067F7E">
      <w:r>
        <w:rPr>
          <w:noProof/>
        </w:rPr>
        <w:drawing>
          <wp:inline distT="0" distB="0" distL="0" distR="0">
            <wp:extent cx="5274310" cy="4279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27990"/>
                    </a:xfrm>
                    <a:prstGeom prst="rect">
                      <a:avLst/>
                    </a:prstGeom>
                  </pic:spPr>
                </pic:pic>
              </a:graphicData>
            </a:graphic>
          </wp:inline>
        </w:drawing>
      </w:r>
    </w:p>
    <w:p w:rsidR="00CB70C6" w:rsidRDefault="00CB70C6" w:rsidP="00067F7E"/>
    <w:p w:rsidR="00CB70C6" w:rsidRDefault="00CB70C6" w:rsidP="00067F7E">
      <w:r>
        <w:rPr>
          <w:rFonts w:hint="eastAsia"/>
        </w:rPr>
        <w:t>33.125</w:t>
      </w:r>
      <w:r>
        <w:t>G</w:t>
      </w:r>
      <w:r>
        <w:rPr>
          <w:rFonts w:hint="eastAsia"/>
        </w:rPr>
        <w:t>c发生的时间</w:t>
      </w:r>
    </w:p>
    <w:p w:rsidR="00CB70C6" w:rsidRDefault="00CB70C6" w:rsidP="00067F7E">
      <w:r>
        <w:rPr>
          <w:rFonts w:hint="eastAsia"/>
        </w:rPr>
        <w:t>GC</w:t>
      </w:r>
      <w:r>
        <w:tab/>
      </w:r>
      <w:r>
        <w:tab/>
      </w:r>
      <w:r>
        <w:tab/>
      </w:r>
      <w:r>
        <w:rPr>
          <w:rFonts w:hint="eastAsia"/>
        </w:rPr>
        <w:t>gc类型</w:t>
      </w:r>
    </w:p>
    <w:p w:rsidR="00CB70C6" w:rsidRDefault="00CB70C6" w:rsidP="00067F7E">
      <w:r>
        <w:rPr>
          <w:rFonts w:hint="eastAsia"/>
        </w:rPr>
        <w:t>DefNew</w:t>
      </w:r>
      <w:r>
        <w:tab/>
      </w:r>
      <w:r>
        <w:tab/>
      </w:r>
      <w:r>
        <w:rPr>
          <w:rFonts w:hint="eastAsia"/>
        </w:rPr>
        <w:t>gc发生的区域</w:t>
      </w:r>
    </w:p>
    <w:p w:rsidR="00CB70C6" w:rsidRDefault="00CB70C6" w:rsidP="00067F7E">
      <w:r>
        <w:rPr>
          <w:rFonts w:hint="eastAsia"/>
        </w:rPr>
        <w:t>3324K-&gt;</w:t>
      </w:r>
      <w:r>
        <w:t xml:space="preserve">1521K(3712k)  </w:t>
      </w:r>
      <w:r>
        <w:tab/>
      </w:r>
      <w:r>
        <w:rPr>
          <w:rFonts w:hint="eastAsia"/>
        </w:rPr>
        <w:t>当前区域 gc前的内存占用-&gt;gc后的内存占用（总内存大小）</w:t>
      </w:r>
    </w:p>
    <w:p w:rsidR="00CB70C6" w:rsidRDefault="00CB70C6" w:rsidP="00067F7E">
      <w:r>
        <w:rPr>
          <w:rFonts w:hint="eastAsia"/>
        </w:rPr>
        <w:t>0.0025925secs</w:t>
      </w:r>
      <w:r>
        <w:tab/>
      </w:r>
      <w:r>
        <w:tab/>
      </w:r>
      <w:r>
        <w:tab/>
      </w:r>
      <w:r>
        <w:rPr>
          <w:rFonts w:hint="eastAsia"/>
        </w:rPr>
        <w:t>gc占用时间</w:t>
      </w:r>
    </w:p>
    <w:p w:rsidR="00CB70C6" w:rsidRPr="00CB70C6" w:rsidRDefault="00CB70C6" w:rsidP="00067F7E">
      <w:r>
        <w:rPr>
          <w:rFonts w:hint="eastAsia"/>
        </w:rPr>
        <w:t>3324k-</w:t>
      </w:r>
      <w:r>
        <w:t>&gt;</w:t>
      </w:r>
      <w:r>
        <w:rPr>
          <w:rFonts w:hint="eastAsia"/>
        </w:rPr>
        <w:t>1521（11904k）</w:t>
      </w:r>
      <w:r>
        <w:tab/>
      </w:r>
      <w:r>
        <w:rPr>
          <w:rFonts w:hint="eastAsia"/>
        </w:rPr>
        <w:t>堆内存的gc前的内存占用-&gt;gc后的内存占用（总内存大小）</w:t>
      </w:r>
    </w:p>
    <w:p w:rsidR="00CB70C6" w:rsidRDefault="00CB70C6" w:rsidP="00067F7E"/>
    <w:p w:rsidR="00CB70C6" w:rsidRDefault="00CB70C6" w:rsidP="00067F7E"/>
    <w:p w:rsidR="00CB70C6" w:rsidRPr="00067F7E" w:rsidRDefault="00CB70C6" w:rsidP="00067F7E"/>
    <w:p w:rsidR="00147ECD" w:rsidRDefault="00147ECD" w:rsidP="00067F7E">
      <w:pPr>
        <w:pStyle w:val="3"/>
      </w:pPr>
      <w:r>
        <w:rPr>
          <w:rFonts w:hint="eastAsia"/>
        </w:rPr>
        <w:t>2.大对象直接进入老年代</w:t>
      </w:r>
    </w:p>
    <w:p w:rsidR="0010784B" w:rsidRDefault="0010784B" w:rsidP="0010784B">
      <w:r>
        <w:rPr>
          <w:rFonts w:hint="eastAsia"/>
        </w:rPr>
        <w:t>所谓大对象就是需要大片连续内存的java对象（如很长的字符串和数组）</w:t>
      </w:r>
    </w:p>
    <w:p w:rsidR="0010784B" w:rsidRDefault="0010784B" w:rsidP="0010784B">
      <w:r>
        <w:rPr>
          <w:rFonts w:hint="eastAsia"/>
        </w:rPr>
        <w:t>大对象过多，容易导致提前触发gc</w:t>
      </w:r>
    </w:p>
    <w:p w:rsidR="0010784B" w:rsidRDefault="0010784B" w:rsidP="0010784B">
      <w:r>
        <w:rPr>
          <w:rFonts w:hint="eastAsia"/>
        </w:rPr>
        <w:t>虚拟机提供参数 -XX：PretenureSizeThreshold，令大于这个值的对象，直接在老年代分配</w:t>
      </w:r>
      <w:r w:rsidR="00C64707">
        <w:rPr>
          <w:rFonts w:hint="eastAsia"/>
        </w:rPr>
        <w:t>。</w:t>
      </w:r>
      <w:r w:rsidR="003A7B8F">
        <w:rPr>
          <w:rFonts w:hint="eastAsia"/>
        </w:rPr>
        <w:t>这样做避免Eden区和Survivor区发生大量的内存复制。</w:t>
      </w:r>
    </w:p>
    <w:p w:rsidR="003A7B8F" w:rsidRDefault="003A7B8F" w:rsidP="0010784B"/>
    <w:p w:rsidR="0010784B" w:rsidRPr="0010784B" w:rsidRDefault="0010784B" w:rsidP="0010784B"/>
    <w:p w:rsidR="0010784B" w:rsidRPr="0010784B" w:rsidRDefault="0010784B" w:rsidP="0010784B"/>
    <w:p w:rsidR="00147ECD" w:rsidRDefault="00147ECD" w:rsidP="00067F7E">
      <w:pPr>
        <w:pStyle w:val="3"/>
      </w:pPr>
      <w:r>
        <w:rPr>
          <w:rFonts w:hint="eastAsia"/>
        </w:rPr>
        <w:t>3.长期存活的对线将进入老年代</w:t>
      </w:r>
    </w:p>
    <w:p w:rsidR="00C8234C" w:rsidRDefault="00C8234C" w:rsidP="00046AFB">
      <w:pPr>
        <w:ind w:firstLine="420"/>
      </w:pPr>
      <w:r>
        <w:rPr>
          <w:rFonts w:hint="eastAsia"/>
        </w:rPr>
        <w:t>虚拟机为每个对象定义了一个年龄计数器，如果对象在Eden出生并经过一次MinorGC后任然存活并且能被Survivor区容纳，</w:t>
      </w:r>
      <w:r w:rsidR="00046AFB">
        <w:rPr>
          <w:rFonts w:hint="eastAsia"/>
        </w:rPr>
        <w:t xml:space="preserve">将被移到Survivor空间，并且年龄设置为1. </w:t>
      </w:r>
    </w:p>
    <w:p w:rsidR="00046AFB" w:rsidRDefault="00046AFB" w:rsidP="00046AFB">
      <w:pPr>
        <w:ind w:firstLine="420"/>
      </w:pPr>
      <w:r>
        <w:rPr>
          <w:rFonts w:hint="eastAsia"/>
        </w:rPr>
        <w:t>对象在Survivor每熬过一次MinorGC，年龄就增加1.</w:t>
      </w:r>
    </w:p>
    <w:p w:rsidR="00046AFB" w:rsidRDefault="00046AFB" w:rsidP="00046AFB">
      <w:pPr>
        <w:ind w:firstLine="420"/>
      </w:pPr>
      <w:r>
        <w:rPr>
          <w:rFonts w:hint="eastAsia"/>
        </w:rPr>
        <w:t>当年龄达到一定值（默认是15），将被移到老年代。</w:t>
      </w:r>
    </w:p>
    <w:p w:rsidR="00046AFB" w:rsidRPr="00C8234C" w:rsidRDefault="00046AFB" w:rsidP="00046AFB">
      <w:pPr>
        <w:ind w:firstLine="420"/>
      </w:pPr>
      <w:r>
        <w:rPr>
          <w:rFonts w:hint="eastAsia"/>
        </w:rPr>
        <w:t>提供参数-</w:t>
      </w:r>
      <w:r>
        <w:t>XX:MaxTenuringThreshold</w:t>
      </w:r>
      <w:r>
        <w:rPr>
          <w:rFonts w:hint="eastAsia"/>
        </w:rPr>
        <w:t>设置这个值</w:t>
      </w:r>
    </w:p>
    <w:p w:rsidR="00147ECD" w:rsidRDefault="00147ECD" w:rsidP="00067F7E">
      <w:pPr>
        <w:pStyle w:val="3"/>
      </w:pPr>
      <w:r>
        <w:rPr>
          <w:rFonts w:hint="eastAsia"/>
        </w:rPr>
        <w:lastRenderedPageBreak/>
        <w:t>4.动态对象年龄判断</w:t>
      </w:r>
    </w:p>
    <w:p w:rsidR="00046AFB" w:rsidRDefault="00046AFB" w:rsidP="00046AFB">
      <w:pPr>
        <w:ind w:firstLine="420"/>
      </w:pPr>
      <w:r>
        <w:rPr>
          <w:rFonts w:hint="eastAsia"/>
        </w:rPr>
        <w:t>为了适应不同程序的内存情况，虚拟机不会要求对象一定要达到MaxTenuringThredshold才进入老年代</w:t>
      </w:r>
    </w:p>
    <w:p w:rsidR="00046AFB" w:rsidRDefault="00046AFB" w:rsidP="00046AFB">
      <w:pPr>
        <w:ind w:firstLine="420"/>
      </w:pPr>
      <w:r>
        <w:rPr>
          <w:rFonts w:hint="eastAsia"/>
        </w:rPr>
        <w:t>如果 Survivor空间相同年龄的对象占用内存总和超过Survivor区空间的一般，大于等于这个年龄的对象，将被移动到老年代</w:t>
      </w:r>
    </w:p>
    <w:p w:rsidR="00046AFB" w:rsidRPr="00046AFB" w:rsidRDefault="00046AFB" w:rsidP="00046AFB"/>
    <w:p w:rsidR="00147ECD" w:rsidRDefault="00147ECD" w:rsidP="00067F7E">
      <w:pPr>
        <w:pStyle w:val="3"/>
      </w:pPr>
      <w:r>
        <w:rPr>
          <w:rFonts w:hint="eastAsia"/>
        </w:rPr>
        <w:t>5.空间分配担保</w:t>
      </w:r>
    </w:p>
    <w:p w:rsidR="00046AFB" w:rsidRDefault="00046AFB" w:rsidP="00722D6E">
      <w:pPr>
        <w:ind w:firstLine="420"/>
      </w:pPr>
      <w:r>
        <w:rPr>
          <w:rFonts w:hint="eastAsia"/>
        </w:rPr>
        <w:t>在MinorGC发生前，虚拟会先检查老年代最大可用连续空间是否大于新生代所有对象总和，如果成立，那么</w:t>
      </w:r>
      <w:r>
        <w:t>MinorGC</w:t>
      </w:r>
      <w:r>
        <w:rPr>
          <w:rFonts w:hint="eastAsia"/>
        </w:rPr>
        <w:t>可以确保是安全的</w:t>
      </w:r>
      <w:r w:rsidR="00722D6E">
        <w:rPr>
          <w:rFonts w:hint="eastAsia"/>
        </w:rPr>
        <w:t>。</w:t>
      </w:r>
    </w:p>
    <w:p w:rsidR="00722D6E" w:rsidRDefault="00722D6E" w:rsidP="00722D6E">
      <w:pPr>
        <w:ind w:firstLine="420"/>
      </w:pPr>
      <w:r>
        <w:rPr>
          <w:rFonts w:hint="eastAsia"/>
        </w:rPr>
        <w:t>如果不成立，虚拟机会检查HandlerPromotionFailure设置值是否允许担保失败。</w:t>
      </w:r>
    </w:p>
    <w:p w:rsidR="00722D6E" w:rsidRDefault="00722D6E" w:rsidP="00722D6E">
      <w:pPr>
        <w:ind w:firstLine="420"/>
      </w:pPr>
      <w:r>
        <w:rPr>
          <w:rFonts w:hint="eastAsia"/>
        </w:rPr>
        <w:t>如果允许，那么虚拟机会检查老年代最大可用连续空间是否大于历次晋升到老年代对象的平均大小。</w:t>
      </w:r>
    </w:p>
    <w:p w:rsidR="00722D6E" w:rsidRDefault="00722D6E" w:rsidP="00722D6E">
      <w:pPr>
        <w:ind w:firstLine="420"/>
      </w:pPr>
      <w:r>
        <w:rPr>
          <w:rFonts w:hint="eastAsia"/>
        </w:rPr>
        <w:t>如果大于，将尝试一次MinorGC，尽管会有风险。</w:t>
      </w:r>
    </w:p>
    <w:p w:rsidR="00722D6E" w:rsidRDefault="00722D6E" w:rsidP="00722D6E">
      <w:pPr>
        <w:ind w:firstLine="420"/>
      </w:pPr>
      <w:r>
        <w:rPr>
          <w:rFonts w:hint="eastAsia"/>
        </w:rPr>
        <w:t>如果小于，或者HandlerPromotionFailure不允许担保失败，这时将改为一个FullGC</w:t>
      </w:r>
    </w:p>
    <w:p w:rsidR="009439BD" w:rsidRDefault="009439BD" w:rsidP="00722D6E">
      <w:pPr>
        <w:ind w:firstLine="420"/>
      </w:pPr>
    </w:p>
    <w:p w:rsidR="009439BD" w:rsidRDefault="009439BD" w:rsidP="00722D6E">
      <w:pPr>
        <w:ind w:firstLine="420"/>
      </w:pPr>
    </w:p>
    <w:p w:rsidR="009439BD" w:rsidRDefault="009439BD" w:rsidP="009439BD">
      <w:pPr>
        <w:pStyle w:val="2"/>
      </w:pPr>
      <w:r>
        <w:rPr>
          <w:rFonts w:hint="eastAsia"/>
        </w:rPr>
        <w:t>类加载机制</w:t>
      </w:r>
    </w:p>
    <w:p w:rsidR="004F76C2" w:rsidRPr="004F76C2" w:rsidRDefault="004F76C2" w:rsidP="004F76C2">
      <w:pPr>
        <w:pStyle w:val="3"/>
      </w:pPr>
      <w:r>
        <w:rPr>
          <w:rFonts w:hint="eastAsia"/>
        </w:rPr>
        <w:t>1.类加载的时机</w:t>
      </w:r>
    </w:p>
    <w:p w:rsidR="009439BD" w:rsidRDefault="009439BD" w:rsidP="009439BD">
      <w:r>
        <w:rPr>
          <w:rFonts w:hint="eastAsia"/>
        </w:rPr>
        <w:t>类的生命周期的七个阶段：加载、验证、准备、解析、初始化、使用、卸载</w:t>
      </w:r>
    </w:p>
    <w:p w:rsidR="009439BD" w:rsidRDefault="009439BD" w:rsidP="009439BD">
      <w:r>
        <w:rPr>
          <w:rFonts w:hint="eastAsia"/>
        </w:rPr>
        <w:t>其中验证、准备、解析通称为连接</w:t>
      </w:r>
    </w:p>
    <w:p w:rsidR="004F76C2" w:rsidRDefault="004F76C2" w:rsidP="009439BD"/>
    <w:p w:rsidR="004F76C2" w:rsidRDefault="004F76C2" w:rsidP="009439BD">
      <w:r>
        <w:rPr>
          <w:rFonts w:hint="eastAsia"/>
        </w:rPr>
        <w:t>什么时候开始</w:t>
      </w:r>
      <w:r w:rsidRPr="004F76C2">
        <w:rPr>
          <w:rFonts w:hint="eastAsia"/>
          <w:b/>
        </w:rPr>
        <w:t>加载</w:t>
      </w:r>
      <w:r>
        <w:rPr>
          <w:rFonts w:hint="eastAsia"/>
        </w:rPr>
        <w:t>，java虚拟机规范并没有强行约定。</w:t>
      </w:r>
    </w:p>
    <w:p w:rsidR="004F76C2" w:rsidRDefault="004F76C2" w:rsidP="009439BD">
      <w:r>
        <w:rPr>
          <w:rFonts w:hint="eastAsia"/>
        </w:rPr>
        <w:t>但对于</w:t>
      </w:r>
      <w:r w:rsidRPr="004F76C2">
        <w:rPr>
          <w:rFonts w:hint="eastAsia"/>
          <w:b/>
        </w:rPr>
        <w:t>初始化</w:t>
      </w:r>
      <w:r>
        <w:rPr>
          <w:rFonts w:hint="eastAsia"/>
        </w:rPr>
        <w:t>，虚拟机规范要求有且只有5种情况，会立即初始化（而加载、验证、准备必须在初始化之前）。</w:t>
      </w:r>
    </w:p>
    <w:p w:rsidR="004F76C2" w:rsidRDefault="004F76C2" w:rsidP="009439BD">
      <w:r w:rsidRPr="004F76C2">
        <w:rPr>
          <w:rFonts w:hint="eastAsia"/>
          <w:b/>
        </w:rPr>
        <w:t>解析</w:t>
      </w:r>
      <w:r w:rsidRPr="004F76C2">
        <w:rPr>
          <w:rFonts w:hint="eastAsia"/>
        </w:rPr>
        <w:t>阶段</w:t>
      </w:r>
      <w:r>
        <w:rPr>
          <w:rFonts w:hint="eastAsia"/>
        </w:rPr>
        <w:t>则不一定要按顺序执行，这是为了支持java的运行时绑定。</w:t>
      </w:r>
    </w:p>
    <w:p w:rsidR="004F76C2" w:rsidRDefault="004F76C2" w:rsidP="009439BD"/>
    <w:p w:rsidR="004F76C2" w:rsidRPr="004F76C2" w:rsidRDefault="004F76C2" w:rsidP="009439BD">
      <w:pPr>
        <w:rPr>
          <w:b/>
        </w:rPr>
      </w:pPr>
      <w:r w:rsidRPr="004F76C2">
        <w:rPr>
          <w:rFonts w:hint="eastAsia"/>
          <w:b/>
        </w:rPr>
        <w:t>立刻初始化的五种情况</w:t>
      </w:r>
    </w:p>
    <w:p w:rsidR="004F76C2" w:rsidRDefault="005C1605" w:rsidP="009439BD">
      <w:r>
        <w:rPr>
          <w:rFonts w:hint="eastAsia"/>
        </w:rPr>
        <w:t>1）遇到new、getstatic、putstatic、invokestatic这4条字节码的时候。相应的场景有实用</w:t>
      </w:r>
      <w:r w:rsidRPr="005C1605">
        <w:rPr>
          <w:rFonts w:hint="eastAsia"/>
          <w:b/>
        </w:rPr>
        <w:t>new实例化对象</w:t>
      </w:r>
      <w:r>
        <w:rPr>
          <w:rFonts w:hint="eastAsia"/>
        </w:rPr>
        <w:t>、</w:t>
      </w:r>
      <w:r w:rsidRPr="005C1605">
        <w:rPr>
          <w:rFonts w:hint="eastAsia"/>
          <w:b/>
        </w:rPr>
        <w:t>读取或设置一个类的静态字段</w:t>
      </w:r>
      <w:r>
        <w:rPr>
          <w:rFonts w:hint="eastAsia"/>
        </w:rPr>
        <w:t>（被final修饰，已经在编译期把结果放入常量池的静态字段除外）以及</w:t>
      </w:r>
      <w:r w:rsidRPr="005C1605">
        <w:rPr>
          <w:rFonts w:hint="eastAsia"/>
          <w:b/>
        </w:rPr>
        <w:t>调用一个类的静态方法</w:t>
      </w:r>
      <w:r>
        <w:rPr>
          <w:rFonts w:hint="eastAsia"/>
        </w:rPr>
        <w:t>的时候</w:t>
      </w:r>
    </w:p>
    <w:p w:rsidR="005C1605" w:rsidRDefault="005C1605" w:rsidP="009439BD">
      <w:r>
        <w:rPr>
          <w:rFonts w:hint="eastAsia"/>
        </w:rPr>
        <w:t>2）实用java.lang.reflect包进行反射的时候。如果类没有初始化，则需先初始化。</w:t>
      </w:r>
    </w:p>
    <w:p w:rsidR="005C1605" w:rsidRDefault="005C1605" w:rsidP="009439BD">
      <w:r>
        <w:rPr>
          <w:rFonts w:hint="eastAsia"/>
        </w:rPr>
        <w:t>3）初始化一个子类时候，若父类没有初始化，则先初始化父类</w:t>
      </w:r>
    </w:p>
    <w:p w:rsidR="004C2505" w:rsidRDefault="004C2505" w:rsidP="009439BD">
      <w:r>
        <w:rPr>
          <w:rFonts w:hint="eastAsia"/>
        </w:rPr>
        <w:t>4）当虚拟机启动时，用户指定要执行一个类的时候（包含main方法的类），虚拟机会先初始化这个主类。</w:t>
      </w:r>
    </w:p>
    <w:p w:rsidR="004F76C2" w:rsidRDefault="004C2505" w:rsidP="009439BD">
      <w:r>
        <w:rPr>
          <w:rFonts w:hint="eastAsia"/>
        </w:rPr>
        <w:t>5)当使用java 1.7动态语言支持的时候，如果一个java.lang.invoke.MethodHandler实例最后</w:t>
      </w:r>
      <w:r>
        <w:rPr>
          <w:rFonts w:hint="eastAsia"/>
        </w:rPr>
        <w:lastRenderedPageBreak/>
        <w:t>的解析结果REF_getstatic、REF_putstatic、REF_invokestatic的方法句柄，并且这个方法句柄所对应的类没有进行初始化，则需先初始化</w:t>
      </w:r>
    </w:p>
    <w:p w:rsidR="008D4C00" w:rsidRDefault="008D4C00" w:rsidP="009439BD"/>
    <w:p w:rsidR="008D4C00" w:rsidRPr="004C2505" w:rsidRDefault="008D4C00" w:rsidP="009439BD">
      <w:r>
        <w:rPr>
          <w:rFonts w:hint="eastAsia"/>
        </w:rPr>
        <w:t>初始化借口的时候，第三种场景的时候，有区别：借口初始化的是时候，并不要求其父借口已经全部初始化了。</w:t>
      </w:r>
    </w:p>
    <w:p w:rsidR="004F76C2" w:rsidRDefault="004F76C2" w:rsidP="009439BD"/>
    <w:p w:rsidR="008D4C00" w:rsidRDefault="008D4C00" w:rsidP="008D4C00">
      <w:pPr>
        <w:pStyle w:val="3"/>
      </w:pPr>
      <w:r>
        <w:rPr>
          <w:rFonts w:hint="eastAsia"/>
        </w:rPr>
        <w:t>2.类加载的过程</w:t>
      </w:r>
    </w:p>
    <w:p w:rsidR="008D4C00" w:rsidRDefault="008D4C00" w:rsidP="00183B86">
      <w:pPr>
        <w:pStyle w:val="4"/>
      </w:pPr>
      <w:r>
        <w:rPr>
          <w:rFonts w:hint="eastAsia"/>
        </w:rPr>
        <w:t>1）</w:t>
      </w:r>
      <w:r w:rsidRPr="008D4C00">
        <w:rPr>
          <w:rFonts w:hint="eastAsia"/>
        </w:rPr>
        <w:t>加载</w:t>
      </w:r>
    </w:p>
    <w:p w:rsidR="008D4C00" w:rsidRDefault="008D4C00" w:rsidP="008D4C00">
      <w:r>
        <w:rPr>
          <w:rFonts w:hint="eastAsia"/>
        </w:rPr>
        <w:t>加载的时候，虚拟机需要做三件事</w:t>
      </w:r>
    </w:p>
    <w:p w:rsidR="008D4C00" w:rsidRDefault="008D4C00" w:rsidP="008D4C00">
      <w:pPr>
        <w:pStyle w:val="a3"/>
        <w:numPr>
          <w:ilvl w:val="0"/>
          <w:numId w:val="4"/>
        </w:numPr>
        <w:ind w:firstLineChars="0"/>
      </w:pPr>
      <w:r>
        <w:rPr>
          <w:rFonts w:hint="eastAsia"/>
        </w:rPr>
        <w:t>通过一个类的全限定名来获取定义此类的二进制字节流</w:t>
      </w:r>
    </w:p>
    <w:p w:rsidR="008D4C00" w:rsidRDefault="008D4C00" w:rsidP="008D4C00">
      <w:pPr>
        <w:pStyle w:val="a3"/>
        <w:numPr>
          <w:ilvl w:val="0"/>
          <w:numId w:val="4"/>
        </w:numPr>
        <w:ind w:firstLineChars="0"/>
      </w:pPr>
      <w:r>
        <w:rPr>
          <w:rFonts w:hint="eastAsia"/>
        </w:rPr>
        <w:t>将这个字节流所代表的静态存储结构转化为方法区的运行时数据结构。</w:t>
      </w:r>
    </w:p>
    <w:p w:rsidR="008D4C00" w:rsidRDefault="008D4C00" w:rsidP="008D4C00">
      <w:pPr>
        <w:pStyle w:val="a3"/>
        <w:numPr>
          <w:ilvl w:val="0"/>
          <w:numId w:val="4"/>
        </w:numPr>
        <w:ind w:firstLineChars="0"/>
      </w:pPr>
      <w:r>
        <w:rPr>
          <w:rFonts w:hint="eastAsia"/>
        </w:rPr>
        <w:t>在内存中生成一个代表这个类的java.lang.Class对象，作为方法区这个类的各种数据的访问入口</w:t>
      </w:r>
    </w:p>
    <w:p w:rsidR="00BC59C9" w:rsidRDefault="00BC59C9" w:rsidP="00BC59C9"/>
    <w:p w:rsidR="00BC59C9" w:rsidRDefault="00BC59C9" w:rsidP="00BC59C9">
      <w:r>
        <w:rPr>
          <w:rFonts w:hint="eastAsia"/>
        </w:rPr>
        <w:t>由于第一点并没有生命字节流必须从class文件获取，所以有了后面jar、war、ear格式</w:t>
      </w:r>
    </w:p>
    <w:p w:rsidR="0012607E" w:rsidRDefault="0012607E" w:rsidP="00BC59C9"/>
    <w:p w:rsidR="0012607E" w:rsidRDefault="0012607E" w:rsidP="00183B86">
      <w:pPr>
        <w:pStyle w:val="4"/>
      </w:pPr>
      <w:r>
        <w:rPr>
          <w:rFonts w:hint="eastAsia"/>
        </w:rPr>
        <w:t>2）</w:t>
      </w:r>
      <w:r w:rsidRPr="0012607E">
        <w:rPr>
          <w:rFonts w:hint="eastAsia"/>
        </w:rPr>
        <w:t>验证</w:t>
      </w:r>
    </w:p>
    <w:p w:rsidR="0012607E" w:rsidRDefault="0012607E" w:rsidP="00BC59C9">
      <w:r w:rsidRPr="0012607E">
        <w:rPr>
          <w:rFonts w:hint="eastAsia"/>
        </w:rPr>
        <w:t>验证</w:t>
      </w:r>
      <w:r>
        <w:rPr>
          <w:rFonts w:hint="eastAsia"/>
        </w:rPr>
        <w:t>主要是为了确保class文件中的字节流中包含的信息符合当前虚拟机的要求，不会危害自身行为安全。</w:t>
      </w:r>
    </w:p>
    <w:p w:rsidR="000E18F1" w:rsidRDefault="000E18F1" w:rsidP="00BC59C9"/>
    <w:p w:rsidR="000E18F1" w:rsidRDefault="000E18F1" w:rsidP="00BC59C9">
      <w:r>
        <w:rPr>
          <w:rFonts w:hint="eastAsia"/>
        </w:rPr>
        <w:t>如果所运行的代码（自己写的和第三方包）都已经反复验证过，可以使用</w:t>
      </w:r>
      <w:r w:rsidRPr="000E18F1">
        <w:rPr>
          <w:rFonts w:hint="eastAsia"/>
          <w:b/>
        </w:rPr>
        <w:t>参数-Xverify:none</w:t>
      </w:r>
      <w:r>
        <w:rPr>
          <w:rFonts w:hint="eastAsia"/>
        </w:rPr>
        <w:t>来关闭大部分的验证措施</w:t>
      </w:r>
    </w:p>
    <w:p w:rsidR="000E18F1" w:rsidRDefault="000E18F1" w:rsidP="00BC59C9"/>
    <w:p w:rsidR="0012607E" w:rsidRPr="0012607E" w:rsidRDefault="0012607E" w:rsidP="0012607E">
      <w:pPr>
        <w:pStyle w:val="a3"/>
        <w:numPr>
          <w:ilvl w:val="0"/>
          <w:numId w:val="5"/>
        </w:numPr>
        <w:ind w:firstLineChars="0"/>
        <w:rPr>
          <w:b/>
        </w:rPr>
      </w:pPr>
      <w:r w:rsidRPr="0012607E">
        <w:rPr>
          <w:rFonts w:hint="eastAsia"/>
          <w:b/>
        </w:rPr>
        <w:t>文件格式验证</w:t>
      </w:r>
    </w:p>
    <w:p w:rsidR="0012607E" w:rsidRDefault="0012607E" w:rsidP="0012607E">
      <w:pPr>
        <w:pStyle w:val="a3"/>
        <w:ind w:left="360" w:firstLineChars="0" w:firstLine="0"/>
      </w:pPr>
      <w:r>
        <w:rPr>
          <w:rFonts w:hint="eastAsia"/>
        </w:rPr>
        <w:t>是否已魔数0xCAFEBABY开头</w:t>
      </w:r>
    </w:p>
    <w:p w:rsidR="0012607E" w:rsidRDefault="0012607E" w:rsidP="0012607E">
      <w:pPr>
        <w:pStyle w:val="a3"/>
        <w:ind w:left="360" w:firstLineChars="0" w:firstLine="0"/>
      </w:pPr>
      <w:r>
        <w:rPr>
          <w:rFonts w:hint="eastAsia"/>
        </w:rPr>
        <w:t>主次版本号是否在当前虚拟机处理范围内</w:t>
      </w:r>
    </w:p>
    <w:p w:rsidR="0012607E" w:rsidRDefault="0012607E" w:rsidP="0012607E">
      <w:pPr>
        <w:pStyle w:val="a3"/>
        <w:ind w:left="360" w:firstLineChars="0" w:firstLine="0"/>
      </w:pPr>
      <w:r>
        <w:rPr>
          <w:rFonts w:hint="eastAsia"/>
        </w:rPr>
        <w:t>常量池的常量是否有不被支持的常量类型</w:t>
      </w:r>
    </w:p>
    <w:p w:rsidR="0012607E" w:rsidRDefault="0012607E" w:rsidP="0012607E">
      <w:pPr>
        <w:pStyle w:val="a3"/>
        <w:ind w:left="360" w:firstLineChars="0" w:firstLine="0"/>
      </w:pPr>
      <w:r>
        <w:t>……</w:t>
      </w:r>
    </w:p>
    <w:p w:rsidR="0012607E" w:rsidRDefault="0012607E" w:rsidP="0012607E">
      <w:pPr>
        <w:pStyle w:val="a3"/>
        <w:ind w:left="360" w:firstLineChars="0" w:firstLine="0"/>
      </w:pPr>
    </w:p>
    <w:p w:rsidR="0012607E" w:rsidRPr="0012607E" w:rsidRDefault="0012607E" w:rsidP="0012607E">
      <w:pPr>
        <w:pStyle w:val="a3"/>
        <w:numPr>
          <w:ilvl w:val="0"/>
          <w:numId w:val="5"/>
        </w:numPr>
        <w:ind w:firstLineChars="0"/>
        <w:rPr>
          <w:b/>
        </w:rPr>
      </w:pPr>
      <w:r w:rsidRPr="0012607E">
        <w:rPr>
          <w:rFonts w:hint="eastAsia"/>
          <w:b/>
        </w:rPr>
        <w:t>元数据验证</w:t>
      </w:r>
    </w:p>
    <w:p w:rsidR="0012607E" w:rsidRDefault="0012607E" w:rsidP="0012607E">
      <w:pPr>
        <w:pStyle w:val="a3"/>
        <w:ind w:left="360" w:firstLineChars="0" w:firstLine="0"/>
      </w:pPr>
      <w:r>
        <w:rPr>
          <w:rFonts w:hint="eastAsia"/>
        </w:rPr>
        <w:t>这个类是否有父类</w:t>
      </w:r>
    </w:p>
    <w:p w:rsidR="0012607E" w:rsidRDefault="0012607E" w:rsidP="0012607E">
      <w:pPr>
        <w:pStyle w:val="a3"/>
        <w:ind w:left="360" w:firstLineChars="0" w:firstLine="0"/>
      </w:pPr>
      <w:r>
        <w:rPr>
          <w:rFonts w:hint="eastAsia"/>
        </w:rPr>
        <w:t>这个类的父类是否继承了不被允许继承的类</w:t>
      </w:r>
    </w:p>
    <w:p w:rsidR="0012607E" w:rsidRDefault="0012607E" w:rsidP="0012607E">
      <w:pPr>
        <w:pStyle w:val="a3"/>
        <w:ind w:left="360" w:firstLineChars="0" w:firstLine="0"/>
      </w:pPr>
      <w:r>
        <w:rPr>
          <w:rFonts w:hint="eastAsia"/>
        </w:rPr>
        <w:t>如果不是抽象类，是否实现了父类或接口中要求实现的方法</w:t>
      </w:r>
    </w:p>
    <w:p w:rsidR="0012607E" w:rsidRDefault="0012607E" w:rsidP="0012607E">
      <w:pPr>
        <w:pStyle w:val="a3"/>
        <w:ind w:left="360" w:firstLineChars="0" w:firstLine="0"/>
      </w:pPr>
      <w:r>
        <w:rPr>
          <w:rFonts w:hint="eastAsia"/>
        </w:rPr>
        <w:t>类中的字段、方法是否与父类矛盾（例如覆盖了父类final字段或者出现不符合规则的重载）</w:t>
      </w:r>
    </w:p>
    <w:p w:rsidR="0012607E" w:rsidRDefault="0012607E" w:rsidP="0012607E">
      <w:pPr>
        <w:pStyle w:val="a3"/>
        <w:ind w:left="360" w:firstLineChars="0" w:firstLine="0"/>
      </w:pPr>
    </w:p>
    <w:p w:rsidR="0012607E" w:rsidRDefault="0012607E" w:rsidP="0012607E">
      <w:pPr>
        <w:pStyle w:val="a3"/>
        <w:numPr>
          <w:ilvl w:val="0"/>
          <w:numId w:val="5"/>
        </w:numPr>
        <w:ind w:firstLineChars="0"/>
        <w:rPr>
          <w:b/>
        </w:rPr>
      </w:pPr>
      <w:r w:rsidRPr="0012607E">
        <w:rPr>
          <w:rFonts w:hint="eastAsia"/>
          <w:b/>
        </w:rPr>
        <w:t>字节码验证</w:t>
      </w:r>
    </w:p>
    <w:p w:rsidR="0012607E" w:rsidRPr="000E18F1" w:rsidRDefault="0012607E" w:rsidP="0012607E">
      <w:pPr>
        <w:pStyle w:val="a3"/>
        <w:ind w:left="360" w:firstLineChars="0" w:firstLine="0"/>
      </w:pPr>
      <w:r w:rsidRPr="000E18F1">
        <w:rPr>
          <w:rFonts w:hint="eastAsia"/>
        </w:rPr>
        <w:lastRenderedPageBreak/>
        <w:t>通过</w:t>
      </w:r>
      <w:r w:rsidR="000E18F1" w:rsidRPr="000E18F1">
        <w:rPr>
          <w:rFonts w:hint="eastAsia"/>
        </w:rPr>
        <w:t>数据流和控制流分析，确定程序语义是合法的、符合逻辑的</w:t>
      </w:r>
    </w:p>
    <w:p w:rsidR="008D4C00" w:rsidRPr="000E18F1" w:rsidRDefault="000E18F1" w:rsidP="000E18F1">
      <w:pPr>
        <w:pStyle w:val="a3"/>
        <w:numPr>
          <w:ilvl w:val="0"/>
          <w:numId w:val="5"/>
        </w:numPr>
        <w:ind w:firstLineChars="0"/>
        <w:rPr>
          <w:b/>
        </w:rPr>
      </w:pPr>
      <w:r w:rsidRPr="000E18F1">
        <w:rPr>
          <w:rFonts w:hint="eastAsia"/>
          <w:b/>
        </w:rPr>
        <w:t>符号引用验证</w:t>
      </w:r>
    </w:p>
    <w:p w:rsidR="000E18F1" w:rsidRDefault="000E18F1" w:rsidP="009439BD">
      <w:r>
        <w:t>这一验证在解析中发生</w:t>
      </w:r>
    </w:p>
    <w:p w:rsidR="000E18F1" w:rsidRDefault="000E18F1" w:rsidP="009439BD">
      <w:r>
        <w:rPr>
          <w:rFonts w:hint="eastAsia"/>
        </w:rPr>
        <w:t>可以看做是对自生以外（常量池中的各种符号引用）的信息进行校验。</w:t>
      </w:r>
    </w:p>
    <w:p w:rsidR="000E18F1" w:rsidRDefault="000E18F1" w:rsidP="009439BD">
      <w:r>
        <w:rPr>
          <w:rFonts w:hint="eastAsia"/>
        </w:rPr>
        <w:tab/>
        <w:t>符号引用中通过字符串描述的全限定名是否能找到对应类</w:t>
      </w:r>
    </w:p>
    <w:p w:rsidR="000E18F1" w:rsidRDefault="000E18F1" w:rsidP="009439BD">
      <w:r>
        <w:rPr>
          <w:rFonts w:hint="eastAsia"/>
        </w:rPr>
        <w:tab/>
        <w:t>符号引用的类、字段、方法的访问性（private、protected、public、default）是否可以被当前类访问到</w:t>
      </w:r>
    </w:p>
    <w:p w:rsidR="000E18F1" w:rsidRDefault="000E18F1" w:rsidP="009439BD"/>
    <w:p w:rsidR="000E18F1" w:rsidRPr="009439BD" w:rsidRDefault="000E18F1" w:rsidP="009439BD"/>
    <w:p w:rsidR="00511923" w:rsidRDefault="00511923" w:rsidP="00183B86">
      <w:pPr>
        <w:pStyle w:val="4"/>
      </w:pPr>
      <w:r>
        <w:rPr>
          <w:rFonts w:hint="eastAsia"/>
        </w:rPr>
        <w:t>3）准备</w:t>
      </w:r>
    </w:p>
    <w:p w:rsidR="005D6BAC" w:rsidRDefault="005D6BAC" w:rsidP="00511923">
      <w:r w:rsidRPr="005D6BAC">
        <w:rPr>
          <w:rFonts w:hint="eastAsia"/>
        </w:rPr>
        <w:t>准备阶段</w:t>
      </w:r>
      <w:r>
        <w:rPr>
          <w:rFonts w:hint="eastAsia"/>
        </w:rPr>
        <w:t>是正式为类变量分配内存并设置类变量初始值的阶段，这些变量的内存都将在方法区分配。</w:t>
      </w:r>
    </w:p>
    <w:p w:rsidR="005D6BAC" w:rsidRDefault="005D6BAC" w:rsidP="00511923">
      <w:r>
        <w:rPr>
          <w:rFonts w:hint="eastAsia"/>
        </w:rPr>
        <w:t>public static int value=123这个阶段初始化的值为0.而把value赋值123的操作是在编译后存放于类构造器&lt;init&gt;（）方法之中，所以把value赋值123，是在初始化阶段才回执行</w:t>
      </w:r>
      <w:r w:rsidR="00153E17">
        <w:rPr>
          <w:rFonts w:hint="eastAsia"/>
        </w:rPr>
        <w:t>。</w:t>
      </w:r>
    </w:p>
    <w:p w:rsidR="00153E17" w:rsidRDefault="00153E17" w:rsidP="00511923">
      <w:r>
        <w:rPr>
          <w:rFonts w:hint="eastAsia"/>
        </w:rPr>
        <w:t>此阶段的其他基础数据类型都是初始化为该类型的零值</w:t>
      </w:r>
    </w:p>
    <w:p w:rsidR="005D6BAC" w:rsidRDefault="005D6BAC" w:rsidP="00511923"/>
    <w:p w:rsidR="005D6BAC" w:rsidRDefault="005D6BAC" w:rsidP="00511923">
      <w:r>
        <w:rPr>
          <w:rFonts w:hint="eastAsia"/>
        </w:rPr>
        <w:t xml:space="preserve">public static </w:t>
      </w:r>
      <w:r w:rsidRPr="005D6BAC">
        <w:rPr>
          <w:rFonts w:hint="eastAsia"/>
          <w:b/>
        </w:rPr>
        <w:t>final</w:t>
      </w:r>
      <w:r>
        <w:rPr>
          <w:rFonts w:hint="eastAsia"/>
          <w:b/>
        </w:rPr>
        <w:t xml:space="preserve"> </w:t>
      </w:r>
      <w:r w:rsidRPr="005D6BAC">
        <w:rPr>
          <w:rFonts w:hint="eastAsia"/>
        </w:rPr>
        <w:t>value</w:t>
      </w:r>
      <w:r>
        <w:rPr>
          <w:rFonts w:hint="eastAsia"/>
        </w:rPr>
        <w:t>=123;此时初始化的就是123。</w:t>
      </w:r>
      <w:r w:rsidR="00EB566C">
        <w:rPr>
          <w:rFonts w:hint="eastAsia"/>
        </w:rPr>
        <w:t>赋值123则是在javac编译时生成了ConstantValue属性，立马赋值了</w:t>
      </w:r>
    </w:p>
    <w:p w:rsidR="00183B86" w:rsidRDefault="00183B86" w:rsidP="00511923"/>
    <w:p w:rsidR="00183B86" w:rsidRDefault="00183B86" w:rsidP="00183B86">
      <w:pPr>
        <w:pStyle w:val="4"/>
      </w:pPr>
      <w:r>
        <w:rPr>
          <w:rFonts w:hint="eastAsia"/>
        </w:rPr>
        <w:t>4）解析</w:t>
      </w:r>
    </w:p>
    <w:p w:rsidR="00947294" w:rsidRDefault="00947294" w:rsidP="00947294">
      <w:r>
        <w:rPr>
          <w:rFonts w:hint="eastAsia"/>
        </w:rPr>
        <w:t>虚拟机将常量池内的符号引用替换成直接引用的过程</w:t>
      </w:r>
    </w:p>
    <w:p w:rsidR="00947294" w:rsidRDefault="00947294" w:rsidP="00947294"/>
    <w:p w:rsidR="00947294" w:rsidRPr="00947294" w:rsidRDefault="00947294" w:rsidP="00947294">
      <w:pPr>
        <w:rPr>
          <w:b/>
        </w:rPr>
      </w:pPr>
      <w:r w:rsidRPr="00947294">
        <w:rPr>
          <w:rFonts w:hint="eastAsia"/>
          <w:b/>
        </w:rPr>
        <w:t>符合引用</w:t>
      </w:r>
    </w:p>
    <w:p w:rsidR="00183B86" w:rsidRDefault="00947294" w:rsidP="00183B86">
      <w:r>
        <w:rPr>
          <w:rFonts w:hint="eastAsia"/>
        </w:rPr>
        <w:t>以任意一组符号来描述所引用的目标，符号可以使任意形式的字面量，只要使用时能无歧义地定位目标既可以。符号引用与虚拟机实现的内存布局无关，引用的目标不一定已经加载到内存中</w:t>
      </w:r>
    </w:p>
    <w:p w:rsidR="00947294" w:rsidRDefault="00947294" w:rsidP="00183B86"/>
    <w:p w:rsidR="00947294" w:rsidRPr="00947294" w:rsidRDefault="00947294" w:rsidP="00183B86">
      <w:pPr>
        <w:rPr>
          <w:b/>
        </w:rPr>
      </w:pPr>
      <w:r w:rsidRPr="00947294">
        <w:rPr>
          <w:rFonts w:hint="eastAsia"/>
          <w:b/>
        </w:rPr>
        <w:t>直接引用</w:t>
      </w:r>
    </w:p>
    <w:p w:rsidR="00947294" w:rsidRDefault="00947294" w:rsidP="00511923">
      <w:r>
        <w:rPr>
          <w:rFonts w:hint="eastAsia"/>
        </w:rPr>
        <w:t>可以使指向目标的指针、相对偏移量或者是一个能间接定位目标的句柄。与布局有关，直接引用的对象一定是内存中的。</w:t>
      </w:r>
    </w:p>
    <w:p w:rsidR="00947294" w:rsidRDefault="00947294" w:rsidP="00511923"/>
    <w:p w:rsidR="00947294" w:rsidRDefault="00947294" w:rsidP="00947294">
      <w:pPr>
        <w:pStyle w:val="4"/>
      </w:pPr>
      <w:r>
        <w:rPr>
          <w:rFonts w:hint="eastAsia"/>
        </w:rPr>
        <w:t>5）初始化</w:t>
      </w:r>
    </w:p>
    <w:p w:rsidR="00947294" w:rsidRDefault="00947294" w:rsidP="00947294"/>
    <w:p w:rsidR="00947294" w:rsidRDefault="00947294" w:rsidP="00947294">
      <w:r>
        <w:rPr>
          <w:rFonts w:hint="eastAsia"/>
        </w:rPr>
        <w:t>到了初始化阶段，才真正开始执行java代码（或者说字节码）。</w:t>
      </w:r>
    </w:p>
    <w:p w:rsidR="00947294" w:rsidRPr="00947294" w:rsidRDefault="00947294" w:rsidP="00947294">
      <w:r>
        <w:rPr>
          <w:rFonts w:hint="eastAsia"/>
        </w:rPr>
        <w:t>是执行</w:t>
      </w:r>
      <w:r w:rsidR="000304AB">
        <w:rPr>
          <w:rFonts w:hint="eastAsia"/>
        </w:rPr>
        <w:t>&lt;clinit&gt;()方法的时候.</w:t>
      </w:r>
    </w:p>
    <w:p w:rsidR="00183B86" w:rsidRPr="005D6BAC" w:rsidRDefault="00183B86" w:rsidP="00511923"/>
    <w:p w:rsidR="009439BD" w:rsidRDefault="000304AB" w:rsidP="00511923">
      <w:r>
        <w:rPr>
          <w:rFonts w:hint="eastAsia"/>
        </w:rPr>
        <w:lastRenderedPageBreak/>
        <w:t>&lt;clini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rsidR="00AF3397" w:rsidRDefault="00AF3397" w:rsidP="00511923"/>
    <w:p w:rsidR="00AF3397" w:rsidRDefault="00AF3397" w:rsidP="00511923">
      <w:r>
        <w:rPr>
          <w:rFonts w:hint="eastAsia"/>
        </w:rPr>
        <w:t>&lt;clinit&gt;()方法与类的构造函数不同，它不需要显示的调用父类构造器，虚拟机会保证在子类的&lt;clinit&gt;()方法执行之前，父类的&lt;clinit&gt;()方法已经执行完毕。因此虚拟机中第一个执行的&lt;clinit&gt;()方法是Object的</w:t>
      </w:r>
    </w:p>
    <w:p w:rsidR="00AF3397" w:rsidRDefault="00AF3397" w:rsidP="00511923"/>
    <w:p w:rsidR="00AF3397" w:rsidRDefault="00AF3397" w:rsidP="00511923">
      <w:r>
        <w:rPr>
          <w:rFonts w:hint="eastAsia"/>
        </w:rPr>
        <w:t>由于父类的&lt;clinit&gt;()方法先执行，所以父类的静态代码块会先执行。</w:t>
      </w:r>
    </w:p>
    <w:p w:rsidR="00AF3397" w:rsidRDefault="00AF3397" w:rsidP="00511923"/>
    <w:p w:rsidR="00AF3397" w:rsidRDefault="00AF3397" w:rsidP="00511923">
      <w:r>
        <w:rPr>
          <w:rFonts w:hint="eastAsia"/>
        </w:rPr>
        <w:t>&lt;clinit&gt;()方法不是必须的。如果一个类没有静态语句块</w:t>
      </w:r>
      <w:r w:rsidR="0073681C">
        <w:rPr>
          <w:rFonts w:hint="eastAsia"/>
        </w:rPr>
        <w:t>，也</w:t>
      </w:r>
      <w:r>
        <w:rPr>
          <w:rFonts w:hint="eastAsia"/>
        </w:rPr>
        <w:t>没有对变量的操作，编译期可以不为该类生成&lt;clinit&gt;()方法</w:t>
      </w:r>
    </w:p>
    <w:p w:rsidR="0073681C" w:rsidRDefault="0073681C" w:rsidP="00511923"/>
    <w:p w:rsidR="0073681C" w:rsidRDefault="0073681C" w:rsidP="00511923">
      <w:r>
        <w:rPr>
          <w:rFonts w:hint="eastAsia"/>
        </w:rPr>
        <w:t>接口中没有静态语句块，但是有对变量的操作，所以也会生成&lt;clinit&gt;()方法。但与类不同，子接口的&lt;clinit&gt;()方法执行前，不必先执行父借口的&lt;clinit&gt;()方法。只有调用父借口的变量时才会使用。接口的实现类初始化的时候也不会执行接口的&lt;clinit&gt;()方法</w:t>
      </w:r>
      <w:r w:rsidR="00212CE7">
        <w:rPr>
          <w:rFonts w:hint="eastAsia"/>
        </w:rPr>
        <w:t>。</w:t>
      </w:r>
    </w:p>
    <w:p w:rsidR="00507B39" w:rsidRDefault="00507B39" w:rsidP="00511923"/>
    <w:p w:rsidR="00507B39" w:rsidRDefault="00507B39" w:rsidP="00511923">
      <w:r>
        <w:rPr>
          <w:rFonts w:hint="eastAsia"/>
        </w:rPr>
        <w:t>虚拟机会保证&lt;clinit&gt;()方法在多线程中的线程安全。</w:t>
      </w:r>
    </w:p>
    <w:p w:rsidR="00B0561A" w:rsidRDefault="00B0561A" w:rsidP="00511923"/>
    <w:p w:rsidR="00B0561A" w:rsidRDefault="00B0561A" w:rsidP="00B0561A">
      <w:pPr>
        <w:pStyle w:val="3"/>
      </w:pPr>
      <w:r>
        <w:rPr>
          <w:rFonts w:hint="eastAsia"/>
        </w:rPr>
        <w:t>3.类加载器</w:t>
      </w:r>
    </w:p>
    <w:p w:rsidR="00DD2DC6" w:rsidRDefault="00DD2DC6" w:rsidP="00DD2DC6"/>
    <w:p w:rsidR="00DD2DC6" w:rsidRDefault="00DD2DC6" w:rsidP="00DD2DC6">
      <w:r>
        <w:rPr>
          <w:rFonts w:hint="eastAsia"/>
        </w:rPr>
        <w:t>若不是同一个类加载器加载的类（即时是同一个类，来源一个class文件）绝不相等。</w:t>
      </w:r>
    </w:p>
    <w:p w:rsidR="00DD2DC6" w:rsidRDefault="00DD2DC6" w:rsidP="00DD2DC6">
      <w:r>
        <w:rPr>
          <w:rFonts w:hint="eastAsia"/>
        </w:rPr>
        <w:t>自定义类加载器，实现ClassLoader，重写loadClass方法即可。</w:t>
      </w:r>
    </w:p>
    <w:p w:rsidR="00DD2DC6" w:rsidRDefault="00DD2DC6" w:rsidP="00DD2DC6"/>
    <w:p w:rsidR="00C01473" w:rsidRDefault="00C01473" w:rsidP="00DD2DC6"/>
    <w:p w:rsidR="00C01473" w:rsidRDefault="00C01473" w:rsidP="00DD2DC6"/>
    <w:p w:rsidR="00DD2DC6" w:rsidRDefault="00DD2DC6" w:rsidP="00DD2DC6">
      <w:r>
        <w:rPr>
          <w:noProof/>
        </w:rPr>
        <w:drawing>
          <wp:inline distT="0" distB="0" distL="0" distR="0">
            <wp:extent cx="5257800" cy="2238375"/>
            <wp:effectExtent l="1905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5257800" cy="2238375"/>
                    </a:xfrm>
                    <a:prstGeom prst="rect">
                      <a:avLst/>
                    </a:prstGeom>
                    <a:noFill/>
                    <a:ln w="9525">
                      <a:noFill/>
                      <a:miter lim="800000"/>
                      <a:headEnd/>
                      <a:tailEnd/>
                    </a:ln>
                  </pic:spPr>
                </pic:pic>
              </a:graphicData>
            </a:graphic>
          </wp:inline>
        </w:drawing>
      </w:r>
    </w:p>
    <w:p w:rsidR="00DD2DC6" w:rsidRDefault="00DD2DC6" w:rsidP="00DD2DC6"/>
    <w:p w:rsidR="00165694" w:rsidRDefault="00165694" w:rsidP="00DD2DC6">
      <w:r w:rsidRPr="00165694">
        <w:rPr>
          <w:rFonts w:hint="eastAsia"/>
          <w:b/>
        </w:rPr>
        <w:t>启动类加载器</w:t>
      </w:r>
      <w:r w:rsidRPr="00165694">
        <w:rPr>
          <w:rFonts w:hint="eastAsia"/>
        </w:rPr>
        <w:t>:</w:t>
      </w:r>
      <w:r>
        <w:rPr>
          <w:rFonts w:hint="eastAsia"/>
        </w:rPr>
        <w:t>负责将存放在&lt;JAVA_HOME&gt;\lib目录中的，或这被-Xbootclasspath参数所指定的路径中的，并且被虚拟机所识别的类库加载到内存中。启动类加载器无法被java代码调用</w:t>
      </w:r>
    </w:p>
    <w:p w:rsidR="00165694" w:rsidRDefault="00165694" w:rsidP="00DD2DC6"/>
    <w:p w:rsidR="00165694" w:rsidRPr="00165694" w:rsidRDefault="00165694" w:rsidP="00DD2DC6">
      <w:pPr>
        <w:rPr>
          <w:b/>
        </w:rPr>
      </w:pPr>
      <w:r w:rsidRPr="00165694">
        <w:rPr>
          <w:rFonts w:hint="eastAsia"/>
          <w:b/>
        </w:rPr>
        <w:t>扩展类加载器</w:t>
      </w:r>
      <w:r w:rsidRPr="00165694">
        <w:rPr>
          <w:rFonts w:hint="eastAsia"/>
        </w:rPr>
        <w:t>:</w:t>
      </w:r>
      <w:r>
        <w:rPr>
          <w:rFonts w:hint="eastAsia"/>
        </w:rPr>
        <w:t>它负责加载&lt;JAVA_HOME&gt;\lib\ext目录中，或者被java.ext.dirs系统变量所指定的路径中的所有类库。开发者可以直接使用扩展类加载器。</w:t>
      </w:r>
    </w:p>
    <w:p w:rsidR="00165694" w:rsidRDefault="00165694" w:rsidP="00DD2DC6"/>
    <w:p w:rsidR="00165694" w:rsidRDefault="00165694" w:rsidP="00DD2DC6">
      <w:r>
        <w:rPr>
          <w:rFonts w:hint="eastAsia"/>
          <w:b/>
        </w:rPr>
        <w:t>应用程序</w:t>
      </w:r>
      <w:r w:rsidRPr="00165694">
        <w:rPr>
          <w:rFonts w:hint="eastAsia"/>
          <w:b/>
        </w:rPr>
        <w:t>类加载器</w:t>
      </w:r>
      <w:r w:rsidRPr="00165694">
        <w:rPr>
          <w:rFonts w:hint="eastAsia"/>
        </w:rPr>
        <w:t>:</w:t>
      </w:r>
      <w:r>
        <w:rPr>
          <w:rFonts w:hint="eastAsia"/>
        </w:rPr>
        <w:t>负责加载用户路径（classpath）上指定的类库。如果用户没有自定义加载器，一般情况下就是默认的加载器。</w:t>
      </w:r>
    </w:p>
    <w:p w:rsidR="00165694" w:rsidRDefault="00165694" w:rsidP="00DD2DC6"/>
    <w:p w:rsidR="00165694" w:rsidRDefault="00165694" w:rsidP="00DD2DC6"/>
    <w:p w:rsidR="00165694" w:rsidRDefault="00165694" w:rsidP="00DD2DC6">
      <w:r>
        <w:rPr>
          <w:rFonts w:hint="eastAsia"/>
        </w:rPr>
        <w:t>各个类加载器，是符合双亲委派模型的。</w:t>
      </w:r>
      <w:r w:rsidR="00D22763">
        <w:rPr>
          <w:rFonts w:hint="eastAsia"/>
        </w:rPr>
        <w:t>在使用子类加载器加载类的时候，会去判断是否已经加载该类，若果没有，则调用父类的loadclass方法，父类无法加载，则再调用自己的loadclass方法。因此双亲委派模型下，各个类是有优先级的。</w:t>
      </w:r>
    </w:p>
    <w:p w:rsidR="00FC5ED2" w:rsidRDefault="00FC5ED2" w:rsidP="00DD2DC6"/>
    <w:p w:rsidR="00FC5ED2" w:rsidRDefault="00FC5ED2" w:rsidP="00DD2DC6"/>
    <w:p w:rsidR="00FC5ED2" w:rsidRDefault="00FC5ED2" w:rsidP="00DD2DC6"/>
    <w:p w:rsidR="00FC5ED2" w:rsidRDefault="00FC5ED2" w:rsidP="00FC5ED2">
      <w:pPr>
        <w:pStyle w:val="2"/>
      </w:pPr>
      <w:r>
        <w:rPr>
          <w:rFonts w:hint="eastAsia"/>
        </w:rPr>
        <w:t>类文件结构</w:t>
      </w:r>
    </w:p>
    <w:p w:rsidR="00FC5ED2" w:rsidRDefault="00FC5ED2" w:rsidP="00FC5ED2">
      <w:pPr>
        <w:pStyle w:val="3"/>
      </w:pPr>
      <w:r>
        <w:rPr>
          <w:rFonts w:hint="eastAsia"/>
        </w:rPr>
        <w:t>1.魔法数与版本号</w:t>
      </w:r>
    </w:p>
    <w:p w:rsidR="00FC5ED2" w:rsidRDefault="00FC5ED2" w:rsidP="00FC5ED2">
      <w:pPr>
        <w:pStyle w:val="4"/>
      </w:pPr>
      <w:r w:rsidRPr="00FC5ED2">
        <w:rPr>
          <w:rFonts w:hint="eastAsia"/>
        </w:rPr>
        <w:t>魔法数</w:t>
      </w:r>
    </w:p>
    <w:p w:rsidR="00FC5ED2" w:rsidRDefault="00FC5ED2" w:rsidP="00FC5ED2">
      <w:r>
        <w:t>C</w:t>
      </w:r>
      <w:r>
        <w:rPr>
          <w:rFonts w:hint="eastAsia"/>
        </w:rPr>
        <w:t>lass文件头4个字节，表示魔法数，虚拟机检查它，判断该文件是否能够被加载到虚拟机，值为0X</w:t>
      </w:r>
      <w:r>
        <w:t>CAFEBABE</w:t>
      </w:r>
    </w:p>
    <w:p w:rsidR="00FC5ED2" w:rsidRDefault="00FC5ED2" w:rsidP="00FC5ED2">
      <w:pPr>
        <w:pStyle w:val="4"/>
      </w:pPr>
      <w:r>
        <w:rPr>
          <w:rFonts w:hint="eastAsia"/>
        </w:rPr>
        <w:t>版本号</w:t>
      </w:r>
    </w:p>
    <w:p w:rsidR="00FC5ED2" w:rsidRDefault="00FC5ED2" w:rsidP="00FC5ED2">
      <w:r>
        <w:rPr>
          <w:rFonts w:hint="eastAsia"/>
        </w:rPr>
        <w:t>5-6个字节是此版本号，7-8个字节是主版本号</w:t>
      </w:r>
    </w:p>
    <w:p w:rsidR="00FC5ED2" w:rsidRDefault="00FC5ED2" w:rsidP="00FC5ED2">
      <w:r>
        <w:rPr>
          <w:rFonts w:hint="eastAsia"/>
        </w:rPr>
        <w:t>Java的版本号的从45开始。周每发布一个大版本，就在者上面加1；</w:t>
      </w:r>
    </w:p>
    <w:p w:rsidR="00FC5ED2" w:rsidRDefault="00FC5ED2" w:rsidP="00FC5ED2">
      <w:r>
        <w:t>J</w:t>
      </w:r>
      <w:r>
        <w:rPr>
          <w:rFonts w:hint="eastAsia"/>
        </w:rPr>
        <w:t>ava1.1</w:t>
      </w:r>
      <w:r>
        <w:t xml:space="preserve">  </w:t>
      </w:r>
      <w:r>
        <w:rPr>
          <w:rFonts w:hint="eastAsia"/>
        </w:rPr>
        <w:t>----</w:t>
      </w:r>
      <w:r>
        <w:t xml:space="preserve">   </w:t>
      </w:r>
      <w:r>
        <w:rPr>
          <w:rFonts w:hint="eastAsia"/>
        </w:rPr>
        <w:t>45</w:t>
      </w:r>
    </w:p>
    <w:p w:rsidR="00FC5ED2" w:rsidRDefault="00FC5ED2" w:rsidP="00FC5ED2">
      <w:r>
        <w:rPr>
          <w:rFonts w:hint="eastAsia"/>
        </w:rPr>
        <w:t>Java1.2</w:t>
      </w:r>
      <w:r>
        <w:t xml:space="preserve">  </w:t>
      </w:r>
      <w:r>
        <w:rPr>
          <w:rFonts w:hint="eastAsia"/>
        </w:rPr>
        <w:t>----</w:t>
      </w:r>
      <w:r>
        <w:t xml:space="preserve">   </w:t>
      </w:r>
      <w:r>
        <w:rPr>
          <w:rFonts w:hint="eastAsia"/>
        </w:rPr>
        <w:t>46</w:t>
      </w:r>
    </w:p>
    <w:p w:rsidR="00E44F4D" w:rsidRDefault="00E44F4D" w:rsidP="00FC5ED2">
      <w:pPr>
        <w:rPr>
          <w:rFonts w:hint="eastAsia"/>
        </w:rPr>
      </w:pPr>
      <w:r>
        <w:t>……</w:t>
      </w:r>
    </w:p>
    <w:p w:rsidR="00FC5ED2" w:rsidRDefault="00FC5ED2" w:rsidP="00FC5ED2">
      <w:r>
        <w:rPr>
          <w:rFonts w:hint="eastAsia"/>
        </w:rPr>
        <w:t>Java</w:t>
      </w:r>
      <w:r>
        <w:t>1.7  ----   51</w:t>
      </w:r>
      <w:bookmarkStart w:id="0" w:name="_GoBack"/>
      <w:bookmarkEnd w:id="0"/>
    </w:p>
    <w:p w:rsidR="00C56BBE" w:rsidRPr="00FC5ED2" w:rsidRDefault="00C56BBE" w:rsidP="00FC5ED2">
      <w:pPr>
        <w:rPr>
          <w:rFonts w:hint="eastAsia"/>
        </w:rPr>
      </w:pPr>
      <w:r>
        <w:rPr>
          <w:rFonts w:hint="eastAsia"/>
        </w:rPr>
        <w:t>高版本的jdk能向下兼容低版本的class文件，低版本的jdk不能运行高本版的class文件（即便</w:t>
      </w:r>
      <w:r w:rsidR="00A65A10">
        <w:rPr>
          <w:rFonts w:hint="eastAsia"/>
        </w:rPr>
        <w:t>类的属性、方法都一样</w:t>
      </w:r>
      <w:r>
        <w:rPr>
          <w:rFonts w:hint="eastAsia"/>
        </w:rPr>
        <w:t>）</w:t>
      </w:r>
    </w:p>
    <w:p w:rsidR="00FC5ED2" w:rsidRPr="00FC5ED2" w:rsidRDefault="00FC5ED2" w:rsidP="00FC5ED2">
      <w:pPr>
        <w:rPr>
          <w:rFonts w:hint="eastAsia"/>
        </w:rPr>
      </w:pPr>
    </w:p>
    <w:p w:rsidR="00FC5ED2" w:rsidRDefault="00FC5ED2" w:rsidP="00FC5ED2">
      <w:pPr>
        <w:pStyle w:val="3"/>
      </w:pPr>
      <w:r>
        <w:rPr>
          <w:rFonts w:hint="eastAsia"/>
        </w:rPr>
        <w:lastRenderedPageBreak/>
        <w:t>2.常量池</w:t>
      </w:r>
    </w:p>
    <w:p w:rsidR="00FC5ED2" w:rsidRDefault="00FC5ED2" w:rsidP="00FC5ED2">
      <w:pPr>
        <w:pStyle w:val="3"/>
      </w:pPr>
      <w:r>
        <w:rPr>
          <w:rFonts w:hint="eastAsia"/>
        </w:rPr>
        <w:t>3访问标志</w:t>
      </w:r>
    </w:p>
    <w:p w:rsidR="00FC5ED2" w:rsidRDefault="00FC5ED2" w:rsidP="00FC5ED2">
      <w:pPr>
        <w:pStyle w:val="3"/>
      </w:pPr>
      <w:r>
        <w:rPr>
          <w:rFonts w:hint="eastAsia"/>
        </w:rPr>
        <w:t>4类索引、父类索引与接口索引</w:t>
      </w:r>
    </w:p>
    <w:p w:rsidR="00FC5ED2" w:rsidRDefault="00FC5ED2" w:rsidP="00FC5ED2">
      <w:pPr>
        <w:pStyle w:val="3"/>
      </w:pPr>
      <w:r>
        <w:rPr>
          <w:rFonts w:hint="eastAsia"/>
        </w:rPr>
        <w:t>5字段表集合</w:t>
      </w:r>
    </w:p>
    <w:p w:rsidR="00FC5ED2" w:rsidRDefault="00FC5ED2" w:rsidP="00FC5ED2">
      <w:pPr>
        <w:pStyle w:val="3"/>
      </w:pPr>
      <w:r>
        <w:rPr>
          <w:rFonts w:hint="eastAsia"/>
        </w:rPr>
        <w:t>6方法表集合</w:t>
      </w:r>
    </w:p>
    <w:p w:rsidR="00FC5ED2" w:rsidRDefault="00FC5ED2" w:rsidP="00FC5ED2">
      <w:pPr>
        <w:pStyle w:val="3"/>
      </w:pPr>
      <w:r>
        <w:rPr>
          <w:rFonts w:hint="eastAsia"/>
        </w:rPr>
        <w:t>7属性表集合</w:t>
      </w:r>
    </w:p>
    <w:p w:rsidR="00FC5ED2" w:rsidRPr="00FC5ED2" w:rsidRDefault="00FC5ED2" w:rsidP="00FC5ED2">
      <w:pPr>
        <w:rPr>
          <w:rFonts w:hint="eastAsia"/>
        </w:rPr>
      </w:pPr>
    </w:p>
    <w:p w:rsidR="00FC5ED2" w:rsidRPr="00FC5ED2" w:rsidRDefault="00FC5ED2" w:rsidP="00DD2DC6">
      <w:pPr>
        <w:rPr>
          <w:rFonts w:hint="eastAsia"/>
        </w:rPr>
      </w:pPr>
    </w:p>
    <w:p w:rsidR="00C01473" w:rsidRDefault="00C01473" w:rsidP="00DD2DC6"/>
    <w:p w:rsidR="00C01473" w:rsidRDefault="00C01473" w:rsidP="00C01473">
      <w:pPr>
        <w:pStyle w:val="2"/>
      </w:pPr>
      <w:r>
        <w:t>J</w:t>
      </w:r>
      <w:r>
        <w:rPr>
          <w:rFonts w:hint="eastAsia"/>
        </w:rPr>
        <w:t>vm参数调试</w:t>
      </w:r>
    </w:p>
    <w:p w:rsidR="00D925CE" w:rsidRDefault="00D925CE" w:rsidP="00D925CE"/>
    <w:p w:rsidR="00D925CE" w:rsidRDefault="00D925CE" w:rsidP="00D925CE">
      <w:pPr>
        <w:pStyle w:val="3"/>
      </w:pPr>
      <w:r>
        <w:rPr>
          <w:rFonts w:hint="eastAsia"/>
        </w:rPr>
        <w:t>参数</w:t>
      </w:r>
    </w:p>
    <w:p w:rsidR="00D925CE" w:rsidRDefault="00D925CE" w:rsidP="00D925CE"/>
    <w:p w:rsidR="00D925CE" w:rsidRDefault="00D925CE" w:rsidP="00D925CE">
      <w:r w:rsidRPr="001C6C4E">
        <w:rPr>
          <w:rFonts w:hint="eastAsia"/>
          <w:b/>
        </w:rPr>
        <w:t xml:space="preserve">-Xms </w:t>
      </w:r>
      <w:r>
        <w:rPr>
          <w:rFonts w:hint="eastAsia"/>
        </w:rPr>
        <w:t>设置对内存最小值</w:t>
      </w:r>
    </w:p>
    <w:p w:rsidR="00D925CE" w:rsidRDefault="00D925CE" w:rsidP="00D925CE">
      <w:r w:rsidRPr="001C6C4E">
        <w:rPr>
          <w:rFonts w:hint="eastAsia"/>
          <w:b/>
        </w:rPr>
        <w:t>-Xmx</w:t>
      </w:r>
      <w:r>
        <w:rPr>
          <w:rFonts w:hint="eastAsia"/>
        </w:rPr>
        <w:t xml:space="preserve"> 设置堆内存最大值</w:t>
      </w:r>
    </w:p>
    <w:p w:rsidR="00FC74BF" w:rsidRDefault="00FC74BF" w:rsidP="00D925CE">
      <w:r w:rsidRPr="001C6C4E">
        <w:rPr>
          <w:rFonts w:hint="eastAsia"/>
          <w:b/>
        </w:rPr>
        <w:t>-XX</w:t>
      </w:r>
      <w:r w:rsidR="003A4E84" w:rsidRPr="001C6C4E">
        <w:rPr>
          <w:rFonts w:hint="eastAsia"/>
          <w:b/>
        </w:rPr>
        <w:t>:</w:t>
      </w:r>
      <w:r w:rsidRPr="001C6C4E">
        <w:rPr>
          <w:rFonts w:hint="eastAsia"/>
          <w:b/>
        </w:rPr>
        <w:t>HeapDumpOnOutOfMemoryError</w:t>
      </w:r>
      <w:r w:rsidR="003A4E84" w:rsidRPr="001C6C4E">
        <w:rPr>
          <w:rFonts w:hint="eastAsia"/>
          <w:b/>
        </w:rPr>
        <w:t xml:space="preserve"> </w:t>
      </w:r>
      <w:r w:rsidR="00B30121">
        <w:rPr>
          <w:rFonts w:hint="eastAsia"/>
        </w:rPr>
        <w:t xml:space="preserve"> 虚拟机内存溢出时dump当前内存门快照</w:t>
      </w:r>
    </w:p>
    <w:p w:rsidR="00EF1AD9" w:rsidRDefault="00EF1AD9" w:rsidP="00D925CE">
      <w:r w:rsidRPr="001C6C4E">
        <w:rPr>
          <w:b/>
        </w:rPr>
        <w:t>-XX:HeapDumpPath</w:t>
      </w:r>
      <w:r w:rsidRPr="001C6C4E">
        <w:rPr>
          <w:rFonts w:hint="eastAsia"/>
          <w:b/>
        </w:rPr>
        <w:t xml:space="preserve"> </w:t>
      </w:r>
      <w:r>
        <w:rPr>
          <w:rFonts w:hint="eastAsia"/>
        </w:rPr>
        <w:t>内存的快照位置</w:t>
      </w:r>
    </w:p>
    <w:p w:rsidR="00F64BB5" w:rsidRDefault="00F64BB5" w:rsidP="00D925CE">
      <w:r w:rsidRPr="001C6C4E">
        <w:rPr>
          <w:rFonts w:hint="eastAsia"/>
          <w:b/>
        </w:rPr>
        <w:t>-Xoss</w:t>
      </w:r>
      <w:r>
        <w:rPr>
          <w:rFonts w:hint="eastAsia"/>
        </w:rPr>
        <w:t xml:space="preserve"> 设置本地方法栈（hotspot 不去分</w:t>
      </w:r>
      <w:r w:rsidR="00B22451">
        <w:rPr>
          <w:rFonts w:hint="eastAsia"/>
        </w:rPr>
        <w:t>本地方法栈和虚拟机栈，所以该方法可能不生效</w:t>
      </w:r>
      <w:r w:rsidR="00F1687D">
        <w:rPr>
          <w:rFonts w:hint="eastAsia"/>
        </w:rPr>
        <w:t>，使用Xss参数设置栈容量</w:t>
      </w:r>
      <w:r>
        <w:rPr>
          <w:rFonts w:hint="eastAsia"/>
        </w:rPr>
        <w:t>）</w:t>
      </w:r>
    </w:p>
    <w:p w:rsidR="00F64BB5" w:rsidRDefault="00F64BB5" w:rsidP="00D925CE">
      <w:r w:rsidRPr="001C6C4E">
        <w:rPr>
          <w:rFonts w:hint="eastAsia"/>
          <w:b/>
        </w:rPr>
        <w:t>-Xss</w:t>
      </w:r>
      <w:r>
        <w:rPr>
          <w:rFonts w:hint="eastAsia"/>
        </w:rPr>
        <w:t>:设置栈容量</w:t>
      </w:r>
    </w:p>
    <w:p w:rsidR="00C82573" w:rsidRDefault="00C82573" w:rsidP="00D925CE">
      <w:r w:rsidRPr="00C82573">
        <w:rPr>
          <w:rFonts w:hint="eastAsia"/>
          <w:b/>
        </w:rPr>
        <w:t>-</w:t>
      </w:r>
      <w:r w:rsidR="000C127A">
        <w:rPr>
          <w:rFonts w:hint="eastAsia"/>
          <w:b/>
        </w:rPr>
        <w:t>XX:</w:t>
      </w:r>
      <w:r w:rsidRPr="00C82573">
        <w:rPr>
          <w:rFonts w:hint="eastAsia"/>
          <w:b/>
        </w:rPr>
        <w:t>MaxPermSize</w:t>
      </w:r>
      <w:r>
        <w:rPr>
          <w:rFonts w:hint="eastAsia"/>
        </w:rPr>
        <w:t xml:space="preserve"> 最大方法区容量</w:t>
      </w:r>
    </w:p>
    <w:p w:rsidR="000C127A" w:rsidRDefault="000C127A" w:rsidP="00D925CE">
      <w:pPr>
        <w:rPr>
          <w:b/>
        </w:rPr>
      </w:pPr>
      <w:r w:rsidRPr="000C127A">
        <w:rPr>
          <w:rFonts w:hint="eastAsia"/>
          <w:b/>
        </w:rPr>
        <w:t xml:space="preserve">-XX:PermSize </w:t>
      </w:r>
      <w:r w:rsidR="00B619E7">
        <w:rPr>
          <w:rFonts w:hint="eastAsia"/>
          <w:b/>
        </w:rPr>
        <w:t xml:space="preserve"> </w:t>
      </w:r>
    </w:p>
    <w:p w:rsidR="00B619E7" w:rsidRDefault="00B619E7" w:rsidP="00D925CE">
      <w:r>
        <w:rPr>
          <w:rFonts w:hint="eastAsia"/>
          <w:b/>
        </w:rPr>
        <w:t xml:space="preserve">-XX:MaxDirectMemorySize </w:t>
      </w:r>
      <w:r w:rsidRPr="00B619E7">
        <w:rPr>
          <w:rFonts w:hint="eastAsia"/>
        </w:rPr>
        <w:t>指定本机直接内存</w:t>
      </w:r>
    </w:p>
    <w:p w:rsidR="00614196" w:rsidRDefault="00C52CDA" w:rsidP="00D925CE">
      <w:r w:rsidRPr="005E594F">
        <w:rPr>
          <w:rFonts w:hint="eastAsia"/>
          <w:b/>
        </w:rPr>
        <w:t>-versbose:gc</w:t>
      </w:r>
      <w:r>
        <w:rPr>
          <w:rFonts w:hint="eastAsia"/>
        </w:rPr>
        <w:t xml:space="preserve"> 查看垃圾回收过程</w:t>
      </w:r>
    </w:p>
    <w:p w:rsidR="00614196" w:rsidRPr="00614196" w:rsidRDefault="00614196" w:rsidP="00D925CE">
      <w:r w:rsidRPr="00614196">
        <w:rPr>
          <w:rFonts w:hint="eastAsia"/>
          <w:b/>
        </w:rPr>
        <w:t>-</w:t>
      </w:r>
      <w:r w:rsidRPr="00614196">
        <w:rPr>
          <w:b/>
        </w:rPr>
        <w:t>XX</w:t>
      </w:r>
      <w:r w:rsidRPr="00614196">
        <w:rPr>
          <w:rFonts w:hint="eastAsia"/>
          <w:b/>
        </w:rPr>
        <w:t>:</w:t>
      </w:r>
      <w:r w:rsidRPr="00614196">
        <w:rPr>
          <w:b/>
        </w:rPr>
        <w:t xml:space="preserve">+/- UserTLAB </w:t>
      </w:r>
      <w:r>
        <w:rPr>
          <w:rFonts w:hint="eastAsia"/>
        </w:rPr>
        <w:t>设置创建对象时，使用本地线程分配缓冲 保证分配内存时的线程安全</w:t>
      </w:r>
    </w:p>
    <w:p w:rsidR="00EF1AD9" w:rsidRDefault="00EF1AD9" w:rsidP="00D925CE"/>
    <w:p w:rsidR="00EF1AD9" w:rsidRDefault="00EF1AD9" w:rsidP="00EF1AD9">
      <w:pPr>
        <w:pStyle w:val="3"/>
      </w:pPr>
      <w:r>
        <w:rPr>
          <w:rFonts w:hint="eastAsia"/>
        </w:rPr>
        <w:lastRenderedPageBreak/>
        <w:t>例子</w:t>
      </w:r>
    </w:p>
    <w:p w:rsidR="00EF1AD9" w:rsidRDefault="00EF1AD9" w:rsidP="00EF1AD9">
      <w:r>
        <w:rPr>
          <w:rFonts w:hint="eastAsia"/>
        </w:rPr>
        <w:t>设置对内存为10M，且不可扩展。内存溢出时，dump内存快照，存放路径</w:t>
      </w:r>
      <w:r w:rsidRPr="00EF1AD9">
        <w:t>d:\proj.bin</w:t>
      </w:r>
    </w:p>
    <w:p w:rsidR="000C127A" w:rsidRDefault="00EF1AD9" w:rsidP="00EF1AD9">
      <w:r w:rsidRPr="00EF1AD9">
        <w:t>-Xms10m</w:t>
      </w:r>
      <w:r w:rsidR="000C127A">
        <w:rPr>
          <w:rFonts w:hint="eastAsia"/>
        </w:rPr>
        <w:t xml:space="preserve"> </w:t>
      </w:r>
      <w:r>
        <w:rPr>
          <w:rFonts w:hint="eastAsia"/>
        </w:rPr>
        <w:t xml:space="preserve"> </w:t>
      </w:r>
      <w:r w:rsidRPr="00EF1AD9">
        <w:t xml:space="preserve">-Xmx10m </w:t>
      </w:r>
    </w:p>
    <w:p w:rsidR="00EF1AD9" w:rsidRDefault="00EF1AD9" w:rsidP="00EF1AD9">
      <w:r w:rsidRPr="00EF1AD9">
        <w:t>-XX:+HeapDumpOnOutOfMemoryError  -XX:HeapDumpPath=d:\proj.bin</w:t>
      </w:r>
    </w:p>
    <w:p w:rsidR="00C01473" w:rsidRPr="00165694" w:rsidRDefault="00C01473" w:rsidP="00DD2DC6">
      <w:pPr>
        <w:rPr>
          <w:b/>
        </w:rPr>
      </w:pPr>
    </w:p>
    <w:sectPr w:rsidR="00C01473" w:rsidRPr="00165694" w:rsidSect="00324DD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3458" w:rsidRDefault="00693458" w:rsidP="004F76C2">
      <w:r>
        <w:separator/>
      </w:r>
    </w:p>
  </w:endnote>
  <w:endnote w:type="continuationSeparator" w:id="0">
    <w:p w:rsidR="00693458" w:rsidRDefault="00693458" w:rsidP="004F7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3458" w:rsidRDefault="00693458" w:rsidP="004F76C2">
      <w:r>
        <w:separator/>
      </w:r>
    </w:p>
  </w:footnote>
  <w:footnote w:type="continuationSeparator" w:id="0">
    <w:p w:rsidR="00693458" w:rsidRDefault="00693458" w:rsidP="004F76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75C70"/>
    <w:multiLevelType w:val="hybridMultilevel"/>
    <w:tmpl w:val="C46AB66C"/>
    <w:lvl w:ilvl="0" w:tplc="4C4A2842">
      <w:start w:val="1"/>
      <w:numFmt w:val="japaneseCounting"/>
      <w:lvlText w:val="%1、"/>
      <w:lvlJc w:val="left"/>
      <w:pPr>
        <w:ind w:left="653" w:hanging="65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F00325"/>
    <w:multiLevelType w:val="hybridMultilevel"/>
    <w:tmpl w:val="13200FAC"/>
    <w:lvl w:ilvl="0" w:tplc="AEC66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05082"/>
    <w:multiLevelType w:val="hybridMultilevel"/>
    <w:tmpl w:val="2EE4419E"/>
    <w:lvl w:ilvl="0" w:tplc="83942AC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ED0936"/>
    <w:multiLevelType w:val="hybridMultilevel"/>
    <w:tmpl w:val="90C44182"/>
    <w:lvl w:ilvl="0" w:tplc="3F642CC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4514164"/>
    <w:multiLevelType w:val="hybridMultilevel"/>
    <w:tmpl w:val="528E77E6"/>
    <w:lvl w:ilvl="0" w:tplc="C32AA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0664B3A"/>
    <w:multiLevelType w:val="hybridMultilevel"/>
    <w:tmpl w:val="DDA6BE5A"/>
    <w:lvl w:ilvl="0" w:tplc="26444B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1"/>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94713"/>
    <w:rsid w:val="000138A3"/>
    <w:rsid w:val="00024028"/>
    <w:rsid w:val="000304AB"/>
    <w:rsid w:val="00046AFB"/>
    <w:rsid w:val="00067F7E"/>
    <w:rsid w:val="000C127A"/>
    <w:rsid w:val="000D2A41"/>
    <w:rsid w:val="000E18F1"/>
    <w:rsid w:val="0010784B"/>
    <w:rsid w:val="0012607E"/>
    <w:rsid w:val="00147ECD"/>
    <w:rsid w:val="00151CCE"/>
    <w:rsid w:val="00153E17"/>
    <w:rsid w:val="00165694"/>
    <w:rsid w:val="00183B86"/>
    <w:rsid w:val="001C286D"/>
    <w:rsid w:val="001C6C4E"/>
    <w:rsid w:val="00212CE7"/>
    <w:rsid w:val="00220FAC"/>
    <w:rsid w:val="00234268"/>
    <w:rsid w:val="002B35D2"/>
    <w:rsid w:val="002C5616"/>
    <w:rsid w:val="002D4AC8"/>
    <w:rsid w:val="002E0F6D"/>
    <w:rsid w:val="00324DD2"/>
    <w:rsid w:val="00340C08"/>
    <w:rsid w:val="00370AFD"/>
    <w:rsid w:val="003A4E84"/>
    <w:rsid w:val="003A7B8F"/>
    <w:rsid w:val="003E6152"/>
    <w:rsid w:val="004116EA"/>
    <w:rsid w:val="00434356"/>
    <w:rsid w:val="004A05B3"/>
    <w:rsid w:val="004A42EA"/>
    <w:rsid w:val="004A69BE"/>
    <w:rsid w:val="004C2505"/>
    <w:rsid w:val="004C69B3"/>
    <w:rsid w:val="004F76C2"/>
    <w:rsid w:val="00507B39"/>
    <w:rsid w:val="00511923"/>
    <w:rsid w:val="00523016"/>
    <w:rsid w:val="00543F10"/>
    <w:rsid w:val="005C1605"/>
    <w:rsid w:val="005D6BAC"/>
    <w:rsid w:val="005E594F"/>
    <w:rsid w:val="00614196"/>
    <w:rsid w:val="00631C1B"/>
    <w:rsid w:val="00637FBA"/>
    <w:rsid w:val="00653728"/>
    <w:rsid w:val="00693458"/>
    <w:rsid w:val="006D21AB"/>
    <w:rsid w:val="006F571C"/>
    <w:rsid w:val="00722D6E"/>
    <w:rsid w:val="0073681C"/>
    <w:rsid w:val="007503A8"/>
    <w:rsid w:val="00793784"/>
    <w:rsid w:val="007A6471"/>
    <w:rsid w:val="007B172D"/>
    <w:rsid w:val="0080129C"/>
    <w:rsid w:val="0082647F"/>
    <w:rsid w:val="00871556"/>
    <w:rsid w:val="00874EB2"/>
    <w:rsid w:val="00894713"/>
    <w:rsid w:val="0089549F"/>
    <w:rsid w:val="008C24CE"/>
    <w:rsid w:val="008D4C00"/>
    <w:rsid w:val="00930BBA"/>
    <w:rsid w:val="009439BD"/>
    <w:rsid w:val="00947294"/>
    <w:rsid w:val="009624EC"/>
    <w:rsid w:val="009703CC"/>
    <w:rsid w:val="00972920"/>
    <w:rsid w:val="00987E1F"/>
    <w:rsid w:val="00A0328C"/>
    <w:rsid w:val="00A42C6D"/>
    <w:rsid w:val="00A65A10"/>
    <w:rsid w:val="00AF3397"/>
    <w:rsid w:val="00B0561A"/>
    <w:rsid w:val="00B22451"/>
    <w:rsid w:val="00B30121"/>
    <w:rsid w:val="00B619E7"/>
    <w:rsid w:val="00BC59C9"/>
    <w:rsid w:val="00C01473"/>
    <w:rsid w:val="00C40CA7"/>
    <w:rsid w:val="00C52CDA"/>
    <w:rsid w:val="00C56BBE"/>
    <w:rsid w:val="00C64707"/>
    <w:rsid w:val="00C8234C"/>
    <w:rsid w:val="00C82573"/>
    <w:rsid w:val="00CB200F"/>
    <w:rsid w:val="00CB70C6"/>
    <w:rsid w:val="00CC1213"/>
    <w:rsid w:val="00CC41E1"/>
    <w:rsid w:val="00CE0C02"/>
    <w:rsid w:val="00D22763"/>
    <w:rsid w:val="00D75C12"/>
    <w:rsid w:val="00D925CE"/>
    <w:rsid w:val="00DA136F"/>
    <w:rsid w:val="00DD2DC6"/>
    <w:rsid w:val="00E44F4D"/>
    <w:rsid w:val="00E6687E"/>
    <w:rsid w:val="00EB566C"/>
    <w:rsid w:val="00EF1AD9"/>
    <w:rsid w:val="00F1177A"/>
    <w:rsid w:val="00F12309"/>
    <w:rsid w:val="00F1687D"/>
    <w:rsid w:val="00F37E25"/>
    <w:rsid w:val="00F64BB5"/>
    <w:rsid w:val="00FC5ED2"/>
    <w:rsid w:val="00FC74BF"/>
    <w:rsid w:val="00FD3FE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FDACF2"/>
  <w15:docId w15:val="{7D166FA5-1989-40A7-AE69-66C12515C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4DD2"/>
    <w:pPr>
      <w:widowControl w:val="0"/>
      <w:jc w:val="both"/>
    </w:pPr>
  </w:style>
  <w:style w:type="paragraph" w:styleId="1">
    <w:name w:val="heading 1"/>
    <w:basedOn w:val="a"/>
    <w:next w:val="a"/>
    <w:link w:val="10"/>
    <w:uiPriority w:val="9"/>
    <w:qFormat/>
    <w:rsid w:val="008C24C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C24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C24C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83B8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C24CE"/>
    <w:pPr>
      <w:ind w:firstLineChars="200" w:firstLine="420"/>
    </w:pPr>
  </w:style>
  <w:style w:type="character" w:customStyle="1" w:styleId="20">
    <w:name w:val="标题 2 字符"/>
    <w:basedOn w:val="a0"/>
    <w:link w:val="2"/>
    <w:uiPriority w:val="9"/>
    <w:rsid w:val="008C24C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8C24CE"/>
    <w:rPr>
      <w:b/>
      <w:bCs/>
      <w:kern w:val="44"/>
      <w:sz w:val="44"/>
      <w:szCs w:val="44"/>
    </w:rPr>
  </w:style>
  <w:style w:type="character" w:customStyle="1" w:styleId="30">
    <w:name w:val="标题 3 字符"/>
    <w:basedOn w:val="a0"/>
    <w:link w:val="3"/>
    <w:uiPriority w:val="9"/>
    <w:rsid w:val="008C24CE"/>
    <w:rPr>
      <w:b/>
      <w:bCs/>
      <w:sz w:val="32"/>
      <w:szCs w:val="32"/>
    </w:rPr>
  </w:style>
  <w:style w:type="paragraph" w:styleId="a4">
    <w:name w:val="header"/>
    <w:basedOn w:val="a"/>
    <w:link w:val="a5"/>
    <w:uiPriority w:val="99"/>
    <w:semiHidden/>
    <w:unhideWhenUsed/>
    <w:rsid w:val="004F76C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semiHidden/>
    <w:rsid w:val="004F76C2"/>
    <w:rPr>
      <w:sz w:val="18"/>
      <w:szCs w:val="18"/>
    </w:rPr>
  </w:style>
  <w:style w:type="paragraph" w:styleId="a6">
    <w:name w:val="footer"/>
    <w:basedOn w:val="a"/>
    <w:link w:val="a7"/>
    <w:uiPriority w:val="99"/>
    <w:semiHidden/>
    <w:unhideWhenUsed/>
    <w:rsid w:val="004F76C2"/>
    <w:pPr>
      <w:tabs>
        <w:tab w:val="center" w:pos="4153"/>
        <w:tab w:val="right" w:pos="8306"/>
      </w:tabs>
      <w:snapToGrid w:val="0"/>
      <w:jc w:val="left"/>
    </w:pPr>
    <w:rPr>
      <w:sz w:val="18"/>
      <w:szCs w:val="18"/>
    </w:rPr>
  </w:style>
  <w:style w:type="character" w:customStyle="1" w:styleId="a7">
    <w:name w:val="页脚 字符"/>
    <w:basedOn w:val="a0"/>
    <w:link w:val="a6"/>
    <w:uiPriority w:val="99"/>
    <w:semiHidden/>
    <w:rsid w:val="004F76C2"/>
    <w:rPr>
      <w:sz w:val="18"/>
      <w:szCs w:val="18"/>
    </w:rPr>
  </w:style>
  <w:style w:type="paragraph" w:styleId="a8">
    <w:name w:val="Document Map"/>
    <w:basedOn w:val="a"/>
    <w:link w:val="a9"/>
    <w:uiPriority w:val="99"/>
    <w:semiHidden/>
    <w:unhideWhenUsed/>
    <w:rsid w:val="004F76C2"/>
    <w:rPr>
      <w:rFonts w:ascii="宋体" w:eastAsia="宋体"/>
      <w:sz w:val="18"/>
      <w:szCs w:val="18"/>
    </w:rPr>
  </w:style>
  <w:style w:type="character" w:customStyle="1" w:styleId="a9">
    <w:name w:val="文档结构图 字符"/>
    <w:basedOn w:val="a0"/>
    <w:link w:val="a8"/>
    <w:uiPriority w:val="99"/>
    <w:semiHidden/>
    <w:rsid w:val="004F76C2"/>
    <w:rPr>
      <w:rFonts w:ascii="宋体" w:eastAsia="宋体"/>
      <w:sz w:val="18"/>
      <w:szCs w:val="18"/>
    </w:rPr>
  </w:style>
  <w:style w:type="paragraph" w:styleId="aa">
    <w:name w:val="Balloon Text"/>
    <w:basedOn w:val="a"/>
    <w:link w:val="ab"/>
    <w:uiPriority w:val="99"/>
    <w:semiHidden/>
    <w:unhideWhenUsed/>
    <w:rsid w:val="004F76C2"/>
    <w:rPr>
      <w:sz w:val="18"/>
      <w:szCs w:val="18"/>
    </w:rPr>
  </w:style>
  <w:style w:type="character" w:customStyle="1" w:styleId="ab">
    <w:name w:val="批注框文本 字符"/>
    <w:basedOn w:val="a0"/>
    <w:link w:val="aa"/>
    <w:uiPriority w:val="99"/>
    <w:semiHidden/>
    <w:rsid w:val="004F76C2"/>
    <w:rPr>
      <w:sz w:val="18"/>
      <w:szCs w:val="18"/>
    </w:rPr>
  </w:style>
  <w:style w:type="character" w:customStyle="1" w:styleId="40">
    <w:name w:val="标题 4 字符"/>
    <w:basedOn w:val="a0"/>
    <w:link w:val="4"/>
    <w:uiPriority w:val="9"/>
    <w:rsid w:val="00183B86"/>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32A099-E173-4282-AFA0-A9BC6D6DB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TotalTime>
  <Pages>16</Pages>
  <Words>1136</Words>
  <Characters>6481</Characters>
  <Application>Microsoft Office Word</Application>
  <DocSecurity>0</DocSecurity>
  <Lines>54</Lines>
  <Paragraphs>15</Paragraphs>
  <ScaleCrop>false</ScaleCrop>
  <Company/>
  <LinksUpToDate>false</LinksUpToDate>
  <CharactersWithSpaces>7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静 赵</dc:creator>
  <cp:keywords/>
  <dc:description/>
  <cp:lastModifiedBy>静 赵</cp:lastModifiedBy>
  <cp:revision>92</cp:revision>
  <dcterms:created xsi:type="dcterms:W3CDTF">2018-08-19T14:06:00Z</dcterms:created>
  <dcterms:modified xsi:type="dcterms:W3CDTF">2018-10-15T15:10:00Z</dcterms:modified>
</cp:coreProperties>
</file>